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64059013"/>
        <w:docPartObj>
          <w:docPartGallery w:val="Cover Pages"/>
          <w:docPartUnique/>
        </w:docPartObj>
      </w:sdtPr>
      <w:sdtEndPr/>
      <w:sdtContent>
        <w:p w14:paraId="2D92F11F" w14:textId="77777777" w:rsidR="003E61C8" w:rsidRDefault="003E61C8">
          <w:r>
            <w:rPr>
              <w:noProof/>
            </w:rPr>
            <mc:AlternateContent>
              <mc:Choice Requires="wpg">
                <w:drawing>
                  <wp:anchor distT="0" distB="0" distL="114300" distR="114300" simplePos="0" relativeHeight="251662336" behindDoc="0" locked="0" layoutInCell="1" allowOverlap="1" wp14:anchorId="6F32DFE0" wp14:editId="0DC38572">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7"/>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BDB4A73"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8"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20E31DA3" wp14:editId="43F4CB09">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148B573D" w14:textId="77777777" w:rsidR="00644C35" w:rsidRDefault="00644C35">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20E31DA3"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148B573D" w14:textId="77777777" w:rsidR="00644C35" w:rsidRDefault="00644C35">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211DE36D" wp14:editId="12AA8732">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1F4EB6" w14:textId="77777777" w:rsidR="00644C35" w:rsidRDefault="0029628F">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644C35">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611B48C6" w14:textId="77777777" w:rsidR="00644C35" w:rsidRDefault="00644C35">
                                    <w:pPr>
                                      <w:jc w:val="right"/>
                                      <w:rPr>
                                        <w:smallCaps/>
                                        <w:color w:val="404040" w:themeColor="text1" w:themeTint="BF"/>
                                        <w:sz w:val="36"/>
                                        <w:szCs w:val="36"/>
                                      </w:rPr>
                                    </w:pPr>
                                    <w:r>
                                      <w:rPr>
                                        <w:color w:val="404040" w:themeColor="text1" w:themeTint="BF"/>
                                        <w:sz w:val="36"/>
                                        <w:szCs w:val="36"/>
                                      </w:rPr>
                                      <w:t>Requirements</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11DE36D"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14:paraId="191F4EB6" w14:textId="77777777" w:rsidR="00644C35" w:rsidRDefault="006C6838">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644C35">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611B48C6" w14:textId="77777777" w:rsidR="00644C35" w:rsidRDefault="00644C35">
                              <w:pPr>
                                <w:jc w:val="right"/>
                                <w:rPr>
                                  <w:smallCaps/>
                                  <w:color w:val="404040" w:themeColor="text1" w:themeTint="BF"/>
                                  <w:sz w:val="36"/>
                                  <w:szCs w:val="36"/>
                                </w:rPr>
                              </w:pPr>
                              <w:r>
                                <w:rPr>
                                  <w:color w:val="404040" w:themeColor="text1" w:themeTint="BF"/>
                                  <w:sz w:val="36"/>
                                  <w:szCs w:val="36"/>
                                </w:rPr>
                                <w:t>Requirements</w:t>
                              </w:r>
                            </w:p>
                          </w:sdtContent>
                        </w:sdt>
                      </w:txbxContent>
                    </v:textbox>
                    <w10:wrap type="square" anchorx="page" anchory="page"/>
                  </v:shape>
                </w:pict>
              </mc:Fallback>
            </mc:AlternateContent>
          </w:r>
        </w:p>
        <w:p w14:paraId="7938F5EB" w14:textId="77777777" w:rsidR="003E61C8" w:rsidRDefault="002D4D00">
          <w:r>
            <w:rPr>
              <w:noProof/>
            </w:rPr>
            <mc:AlternateContent>
              <mc:Choice Requires="wps">
                <w:drawing>
                  <wp:anchor distT="0" distB="0" distL="114300" distR="114300" simplePos="0" relativeHeight="251660288" behindDoc="0" locked="0" layoutInCell="1" allowOverlap="1" wp14:anchorId="33113E4A" wp14:editId="378F6E68">
                    <wp:simplePos x="0" y="0"/>
                    <wp:positionH relativeFrom="page">
                      <wp:posOffset>2057400</wp:posOffset>
                    </wp:positionH>
                    <wp:positionV relativeFrom="page">
                      <wp:posOffset>8658225</wp:posOffset>
                    </wp:positionV>
                    <wp:extent cx="5781675"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5781675"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65699F2A" w14:textId="77777777" w:rsidR="00644C35" w:rsidRDefault="00644C35">
                                    <w:pPr>
                                      <w:pStyle w:val="NoSpacing"/>
                                      <w:jc w:val="right"/>
                                      <w:rPr>
                                        <w:color w:val="595959" w:themeColor="text1" w:themeTint="A6"/>
                                        <w:sz w:val="28"/>
                                        <w:szCs w:val="28"/>
                                      </w:rPr>
                                    </w:pPr>
                                    <w:r>
                                      <w:rPr>
                                        <w:color w:val="595959" w:themeColor="text1" w:themeTint="A6"/>
                                        <w:sz w:val="28"/>
                                        <w:szCs w:val="28"/>
                                      </w:rPr>
                                      <w:t xml:space="preserve">David Howick, Miriam Farrington, </w:t>
                                    </w:r>
                                    <w:proofErr w:type="spellStart"/>
                                    <w:r>
                                      <w:rPr>
                                        <w:color w:val="595959" w:themeColor="text1" w:themeTint="A6"/>
                                        <w:sz w:val="28"/>
                                        <w:szCs w:val="28"/>
                                      </w:rPr>
                                      <w:t>Mudit</w:t>
                                    </w:r>
                                    <w:proofErr w:type="spellEnd"/>
                                    <w:r>
                                      <w:rPr>
                                        <w:color w:val="595959" w:themeColor="text1" w:themeTint="A6"/>
                                        <w:sz w:val="28"/>
                                        <w:szCs w:val="28"/>
                                      </w:rPr>
                                      <w:t xml:space="preserve"> Vats, </w:t>
                                    </w:r>
                                    <w:proofErr w:type="spellStart"/>
                                    <w:r>
                                      <w:rPr>
                                        <w:color w:val="595959" w:themeColor="text1" w:themeTint="A6"/>
                                        <w:sz w:val="28"/>
                                        <w:szCs w:val="28"/>
                                      </w:rPr>
                                      <w:t>Elona</w:t>
                                    </w:r>
                                    <w:proofErr w:type="spellEnd"/>
                                    <w:r>
                                      <w:rPr>
                                        <w:color w:val="595959" w:themeColor="text1" w:themeTint="A6"/>
                                        <w:sz w:val="28"/>
                                        <w:szCs w:val="28"/>
                                      </w:rPr>
                                      <w:t xml:space="preserve"> </w:t>
                                    </w:r>
                                    <w:proofErr w:type="spellStart"/>
                                    <w:r>
                                      <w:rPr>
                                        <w:color w:val="595959" w:themeColor="text1" w:themeTint="A6"/>
                                        <w:sz w:val="28"/>
                                        <w:szCs w:val="28"/>
                                      </w:rPr>
                                      <w:t>Vabishchevich</w:t>
                                    </w:r>
                                    <w:proofErr w:type="spellEnd"/>
                                    <w:r>
                                      <w:rPr>
                                        <w:color w:val="595959" w:themeColor="text1" w:themeTint="A6"/>
                                        <w:sz w:val="28"/>
                                        <w:szCs w:val="28"/>
                                      </w:rPr>
                                      <w:t xml:space="preserve">, Jeffrey </w:t>
                                    </w:r>
                                    <w:proofErr w:type="spellStart"/>
                                    <w:r>
                                      <w:rPr>
                                        <w:color w:val="595959" w:themeColor="text1" w:themeTint="A6"/>
                                        <w:sz w:val="28"/>
                                        <w:szCs w:val="28"/>
                                      </w:rPr>
                                      <w:t>Alexovich</w:t>
                                    </w:r>
                                    <w:proofErr w:type="spellEnd"/>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3113E4A" id="Text Box 152" o:spid="_x0000_s1028" type="#_x0000_t202" style="position:absolute;margin-left:162pt;margin-top:681.75pt;width:455.25pt;height:1in;z-index:251660288;visibility:visible;mso-wrap-style:square;mso-width-percent:0;mso-height-percent:92;mso-wrap-distance-left:9pt;mso-wrap-distance-top:0;mso-wrap-distance-right:9pt;mso-wrap-distance-bottom:0;mso-position-horizontal:absolute;mso-position-horizontal-relative:page;mso-position-vertical:absolute;mso-position-vertical-relative:page;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65699F2A" w14:textId="77777777" w:rsidR="00644C35" w:rsidRDefault="00644C35">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v:textbox>
                    <w10:wrap type="square" anchorx="page" anchory="page"/>
                  </v:shape>
                </w:pict>
              </mc:Fallback>
            </mc:AlternateContent>
          </w:r>
          <w:r w:rsidR="003E61C8">
            <w:br w:type="page"/>
          </w:r>
        </w:p>
      </w:sdtContent>
    </w:sdt>
    <w:sdt>
      <w:sdtPr>
        <w:rPr>
          <w:rFonts w:asciiTheme="minorHAnsi" w:eastAsiaTheme="minorHAnsi" w:hAnsiTheme="minorHAnsi" w:cstheme="minorBidi"/>
          <w:color w:val="auto"/>
          <w:sz w:val="22"/>
          <w:szCs w:val="22"/>
        </w:rPr>
        <w:id w:val="987909358"/>
        <w:docPartObj>
          <w:docPartGallery w:val="Table of Contents"/>
          <w:docPartUnique/>
        </w:docPartObj>
      </w:sdtPr>
      <w:sdtEndPr>
        <w:rPr>
          <w:b/>
          <w:bCs/>
          <w:noProof/>
        </w:rPr>
      </w:sdtEndPr>
      <w:sdtContent>
        <w:p w14:paraId="193F3966" w14:textId="77777777" w:rsidR="006B1D3B" w:rsidRDefault="006B1D3B">
          <w:pPr>
            <w:pStyle w:val="TOCHeading"/>
          </w:pPr>
          <w:r>
            <w:t>Table of Contents</w:t>
          </w:r>
        </w:p>
        <w:p w14:paraId="4BE56769" w14:textId="77777777" w:rsidR="00381746" w:rsidRDefault="006B1D3B">
          <w:pPr>
            <w:pStyle w:val="TOC1"/>
            <w:tabs>
              <w:tab w:val="right" w:leader="dot" w:pos="9350"/>
            </w:tabs>
            <w:rPr>
              <w:rFonts w:eastAsiaTheme="minorEastAsia"/>
              <w:noProof/>
            </w:rPr>
          </w:pPr>
          <w:r>
            <w:rPr>
              <w:b/>
              <w:bCs/>
              <w:noProof/>
            </w:rPr>
            <w:fldChar w:fldCharType="begin"/>
          </w:r>
          <w:r>
            <w:rPr>
              <w:b/>
              <w:bCs/>
              <w:noProof/>
            </w:rPr>
            <w:instrText xml:space="preserve"> TOC \o "1-3" \h \z \u </w:instrText>
          </w:r>
          <w:r>
            <w:rPr>
              <w:b/>
              <w:bCs/>
              <w:noProof/>
            </w:rPr>
            <w:fldChar w:fldCharType="separate"/>
          </w:r>
          <w:hyperlink w:anchor="_Toc46864683" w:history="1">
            <w:r w:rsidR="00381746" w:rsidRPr="00493AE2">
              <w:rPr>
                <w:rStyle w:val="Hyperlink"/>
                <w:noProof/>
              </w:rPr>
              <w:t>Preface</w:t>
            </w:r>
            <w:r w:rsidR="00381746">
              <w:rPr>
                <w:noProof/>
                <w:webHidden/>
              </w:rPr>
              <w:tab/>
            </w:r>
            <w:r w:rsidR="00381746">
              <w:rPr>
                <w:noProof/>
                <w:webHidden/>
              </w:rPr>
              <w:fldChar w:fldCharType="begin"/>
            </w:r>
            <w:r w:rsidR="00381746">
              <w:rPr>
                <w:noProof/>
                <w:webHidden/>
              </w:rPr>
              <w:instrText xml:space="preserve"> PAGEREF _Toc46864683 \h </w:instrText>
            </w:r>
            <w:r w:rsidR="00381746">
              <w:rPr>
                <w:noProof/>
                <w:webHidden/>
              </w:rPr>
            </w:r>
            <w:r w:rsidR="00381746">
              <w:rPr>
                <w:noProof/>
                <w:webHidden/>
              </w:rPr>
              <w:fldChar w:fldCharType="separate"/>
            </w:r>
            <w:r w:rsidR="00381746">
              <w:rPr>
                <w:noProof/>
                <w:webHidden/>
              </w:rPr>
              <w:t>2</w:t>
            </w:r>
            <w:r w:rsidR="00381746">
              <w:rPr>
                <w:noProof/>
                <w:webHidden/>
              </w:rPr>
              <w:fldChar w:fldCharType="end"/>
            </w:r>
          </w:hyperlink>
        </w:p>
        <w:p w14:paraId="3ABD0C39" w14:textId="77777777" w:rsidR="00381746" w:rsidRDefault="0029628F">
          <w:pPr>
            <w:pStyle w:val="TOC1"/>
            <w:tabs>
              <w:tab w:val="left" w:pos="440"/>
              <w:tab w:val="right" w:leader="dot" w:pos="9350"/>
            </w:tabs>
            <w:rPr>
              <w:rFonts w:eastAsiaTheme="minorEastAsia"/>
              <w:noProof/>
            </w:rPr>
          </w:pPr>
          <w:hyperlink w:anchor="_Toc46864684" w:history="1">
            <w:r w:rsidR="00381746" w:rsidRPr="00493AE2">
              <w:rPr>
                <w:rStyle w:val="Hyperlink"/>
                <w:noProof/>
              </w:rPr>
              <w:t>1</w:t>
            </w:r>
            <w:r w:rsidR="00381746">
              <w:rPr>
                <w:rFonts w:eastAsiaTheme="minorEastAsia"/>
                <w:noProof/>
              </w:rPr>
              <w:tab/>
            </w:r>
            <w:r w:rsidR="00381746" w:rsidRPr="00493AE2">
              <w:rPr>
                <w:rStyle w:val="Hyperlink"/>
                <w:noProof/>
              </w:rPr>
              <w:t>Introduction</w:t>
            </w:r>
            <w:r w:rsidR="00381746">
              <w:rPr>
                <w:noProof/>
                <w:webHidden/>
              </w:rPr>
              <w:tab/>
            </w:r>
            <w:r w:rsidR="00381746">
              <w:rPr>
                <w:noProof/>
                <w:webHidden/>
              </w:rPr>
              <w:fldChar w:fldCharType="begin"/>
            </w:r>
            <w:r w:rsidR="00381746">
              <w:rPr>
                <w:noProof/>
                <w:webHidden/>
              </w:rPr>
              <w:instrText xml:space="preserve"> PAGEREF _Toc46864684 \h </w:instrText>
            </w:r>
            <w:r w:rsidR="00381746">
              <w:rPr>
                <w:noProof/>
                <w:webHidden/>
              </w:rPr>
            </w:r>
            <w:r w:rsidR="00381746">
              <w:rPr>
                <w:noProof/>
                <w:webHidden/>
              </w:rPr>
              <w:fldChar w:fldCharType="separate"/>
            </w:r>
            <w:r w:rsidR="00381746">
              <w:rPr>
                <w:noProof/>
                <w:webHidden/>
              </w:rPr>
              <w:t>3</w:t>
            </w:r>
            <w:r w:rsidR="00381746">
              <w:rPr>
                <w:noProof/>
                <w:webHidden/>
              </w:rPr>
              <w:fldChar w:fldCharType="end"/>
            </w:r>
          </w:hyperlink>
        </w:p>
        <w:p w14:paraId="018AC1D3" w14:textId="77777777" w:rsidR="00381746" w:rsidRDefault="0029628F">
          <w:pPr>
            <w:pStyle w:val="TOC1"/>
            <w:tabs>
              <w:tab w:val="left" w:pos="660"/>
              <w:tab w:val="right" w:leader="dot" w:pos="9350"/>
            </w:tabs>
            <w:rPr>
              <w:rFonts w:eastAsiaTheme="minorEastAsia"/>
              <w:noProof/>
            </w:rPr>
          </w:pPr>
          <w:hyperlink w:anchor="_Toc46864685" w:history="1">
            <w:r w:rsidR="00381746" w:rsidRPr="00493AE2">
              <w:rPr>
                <w:rStyle w:val="Hyperlink"/>
                <w:noProof/>
              </w:rPr>
              <w:t>1.1</w:t>
            </w:r>
            <w:r w:rsidR="00381746">
              <w:rPr>
                <w:rFonts w:eastAsiaTheme="minorEastAsia"/>
                <w:noProof/>
              </w:rPr>
              <w:tab/>
            </w:r>
            <w:r w:rsidR="00381746" w:rsidRPr="00493AE2">
              <w:rPr>
                <w:rStyle w:val="Hyperlink"/>
                <w:noProof/>
              </w:rPr>
              <w:t>System Overview</w:t>
            </w:r>
            <w:r w:rsidR="00381746">
              <w:rPr>
                <w:noProof/>
                <w:webHidden/>
              </w:rPr>
              <w:tab/>
            </w:r>
            <w:r w:rsidR="00381746">
              <w:rPr>
                <w:noProof/>
                <w:webHidden/>
              </w:rPr>
              <w:fldChar w:fldCharType="begin"/>
            </w:r>
            <w:r w:rsidR="00381746">
              <w:rPr>
                <w:noProof/>
                <w:webHidden/>
              </w:rPr>
              <w:instrText xml:space="preserve"> PAGEREF _Toc46864685 \h </w:instrText>
            </w:r>
            <w:r w:rsidR="00381746">
              <w:rPr>
                <w:noProof/>
                <w:webHidden/>
              </w:rPr>
            </w:r>
            <w:r w:rsidR="00381746">
              <w:rPr>
                <w:noProof/>
                <w:webHidden/>
              </w:rPr>
              <w:fldChar w:fldCharType="separate"/>
            </w:r>
            <w:r w:rsidR="00381746">
              <w:rPr>
                <w:noProof/>
                <w:webHidden/>
              </w:rPr>
              <w:t>3</w:t>
            </w:r>
            <w:r w:rsidR="00381746">
              <w:rPr>
                <w:noProof/>
                <w:webHidden/>
              </w:rPr>
              <w:fldChar w:fldCharType="end"/>
            </w:r>
          </w:hyperlink>
        </w:p>
        <w:p w14:paraId="433A6A55" w14:textId="77777777" w:rsidR="00381746" w:rsidRDefault="0029628F">
          <w:pPr>
            <w:pStyle w:val="TOC1"/>
            <w:tabs>
              <w:tab w:val="left" w:pos="660"/>
              <w:tab w:val="right" w:leader="dot" w:pos="9350"/>
            </w:tabs>
            <w:rPr>
              <w:rFonts w:eastAsiaTheme="minorEastAsia"/>
              <w:noProof/>
            </w:rPr>
          </w:pPr>
          <w:hyperlink w:anchor="_Toc46864686" w:history="1">
            <w:r w:rsidR="00381746" w:rsidRPr="00493AE2">
              <w:rPr>
                <w:rStyle w:val="Hyperlink"/>
                <w:noProof/>
              </w:rPr>
              <w:t>1.2</w:t>
            </w:r>
            <w:r w:rsidR="00381746">
              <w:rPr>
                <w:rFonts w:eastAsiaTheme="minorEastAsia"/>
                <w:noProof/>
              </w:rPr>
              <w:tab/>
            </w:r>
            <w:r w:rsidR="00381746" w:rsidRPr="00493AE2">
              <w:rPr>
                <w:rStyle w:val="Hyperlink"/>
                <w:noProof/>
              </w:rPr>
              <w:t>System Users</w:t>
            </w:r>
            <w:r w:rsidR="00381746">
              <w:rPr>
                <w:noProof/>
                <w:webHidden/>
              </w:rPr>
              <w:tab/>
            </w:r>
            <w:r w:rsidR="00381746">
              <w:rPr>
                <w:noProof/>
                <w:webHidden/>
              </w:rPr>
              <w:fldChar w:fldCharType="begin"/>
            </w:r>
            <w:r w:rsidR="00381746">
              <w:rPr>
                <w:noProof/>
                <w:webHidden/>
              </w:rPr>
              <w:instrText xml:space="preserve"> PAGEREF _Toc46864686 \h </w:instrText>
            </w:r>
            <w:r w:rsidR="00381746">
              <w:rPr>
                <w:noProof/>
                <w:webHidden/>
              </w:rPr>
            </w:r>
            <w:r w:rsidR="00381746">
              <w:rPr>
                <w:noProof/>
                <w:webHidden/>
              </w:rPr>
              <w:fldChar w:fldCharType="separate"/>
            </w:r>
            <w:r w:rsidR="00381746">
              <w:rPr>
                <w:noProof/>
                <w:webHidden/>
              </w:rPr>
              <w:t>5</w:t>
            </w:r>
            <w:r w:rsidR="00381746">
              <w:rPr>
                <w:noProof/>
                <w:webHidden/>
              </w:rPr>
              <w:fldChar w:fldCharType="end"/>
            </w:r>
          </w:hyperlink>
        </w:p>
        <w:p w14:paraId="330E1EF0" w14:textId="77777777" w:rsidR="00381746" w:rsidRDefault="0029628F">
          <w:pPr>
            <w:pStyle w:val="TOC1"/>
            <w:tabs>
              <w:tab w:val="left" w:pos="660"/>
              <w:tab w:val="right" w:leader="dot" w:pos="9350"/>
            </w:tabs>
            <w:rPr>
              <w:rFonts w:eastAsiaTheme="minorEastAsia"/>
              <w:noProof/>
            </w:rPr>
          </w:pPr>
          <w:hyperlink w:anchor="_Toc46864687" w:history="1">
            <w:r w:rsidR="00381746" w:rsidRPr="00493AE2">
              <w:rPr>
                <w:rStyle w:val="Hyperlink"/>
                <w:noProof/>
              </w:rPr>
              <w:t>1.3</w:t>
            </w:r>
            <w:r w:rsidR="00381746">
              <w:rPr>
                <w:rFonts w:eastAsiaTheme="minorEastAsia"/>
                <w:noProof/>
              </w:rPr>
              <w:tab/>
            </w:r>
            <w:r w:rsidR="00381746" w:rsidRPr="00493AE2">
              <w:rPr>
                <w:rStyle w:val="Hyperlink"/>
                <w:noProof/>
              </w:rPr>
              <w:t>System Usability</w:t>
            </w:r>
            <w:r w:rsidR="00381746">
              <w:rPr>
                <w:noProof/>
                <w:webHidden/>
              </w:rPr>
              <w:tab/>
            </w:r>
            <w:r w:rsidR="00381746">
              <w:rPr>
                <w:noProof/>
                <w:webHidden/>
              </w:rPr>
              <w:fldChar w:fldCharType="begin"/>
            </w:r>
            <w:r w:rsidR="00381746">
              <w:rPr>
                <w:noProof/>
                <w:webHidden/>
              </w:rPr>
              <w:instrText xml:space="preserve"> PAGEREF _Toc46864687 \h </w:instrText>
            </w:r>
            <w:r w:rsidR="00381746">
              <w:rPr>
                <w:noProof/>
                <w:webHidden/>
              </w:rPr>
            </w:r>
            <w:r w:rsidR="00381746">
              <w:rPr>
                <w:noProof/>
                <w:webHidden/>
              </w:rPr>
              <w:fldChar w:fldCharType="separate"/>
            </w:r>
            <w:r w:rsidR="00381746">
              <w:rPr>
                <w:noProof/>
                <w:webHidden/>
              </w:rPr>
              <w:t>6</w:t>
            </w:r>
            <w:r w:rsidR="00381746">
              <w:rPr>
                <w:noProof/>
                <w:webHidden/>
              </w:rPr>
              <w:fldChar w:fldCharType="end"/>
            </w:r>
          </w:hyperlink>
        </w:p>
        <w:p w14:paraId="3FC5BD3F" w14:textId="77777777" w:rsidR="00381746" w:rsidRDefault="0029628F">
          <w:pPr>
            <w:pStyle w:val="TOC1"/>
            <w:tabs>
              <w:tab w:val="right" w:leader="dot" w:pos="9350"/>
            </w:tabs>
            <w:rPr>
              <w:rFonts w:eastAsiaTheme="minorEastAsia"/>
              <w:noProof/>
            </w:rPr>
          </w:pPr>
          <w:hyperlink w:anchor="_Toc46864688" w:history="1">
            <w:r w:rsidR="00381746" w:rsidRPr="00493AE2">
              <w:rPr>
                <w:rStyle w:val="Hyperlink"/>
                <w:noProof/>
              </w:rPr>
              <w:t>Glossary</w:t>
            </w:r>
            <w:r w:rsidR="00381746">
              <w:rPr>
                <w:noProof/>
                <w:webHidden/>
              </w:rPr>
              <w:tab/>
            </w:r>
            <w:r w:rsidR="00381746">
              <w:rPr>
                <w:noProof/>
                <w:webHidden/>
              </w:rPr>
              <w:fldChar w:fldCharType="begin"/>
            </w:r>
            <w:r w:rsidR="00381746">
              <w:rPr>
                <w:noProof/>
                <w:webHidden/>
              </w:rPr>
              <w:instrText xml:space="preserve"> PAGEREF _Toc46864688 \h </w:instrText>
            </w:r>
            <w:r w:rsidR="00381746">
              <w:rPr>
                <w:noProof/>
                <w:webHidden/>
              </w:rPr>
            </w:r>
            <w:r w:rsidR="00381746">
              <w:rPr>
                <w:noProof/>
                <w:webHidden/>
              </w:rPr>
              <w:fldChar w:fldCharType="separate"/>
            </w:r>
            <w:r w:rsidR="00381746">
              <w:rPr>
                <w:noProof/>
                <w:webHidden/>
              </w:rPr>
              <w:t>7</w:t>
            </w:r>
            <w:r w:rsidR="00381746">
              <w:rPr>
                <w:noProof/>
                <w:webHidden/>
              </w:rPr>
              <w:fldChar w:fldCharType="end"/>
            </w:r>
          </w:hyperlink>
        </w:p>
        <w:p w14:paraId="1FF9EE7C" w14:textId="77777777" w:rsidR="00381746" w:rsidRDefault="0029628F">
          <w:pPr>
            <w:pStyle w:val="TOC1"/>
            <w:tabs>
              <w:tab w:val="left" w:pos="440"/>
              <w:tab w:val="right" w:leader="dot" w:pos="9350"/>
            </w:tabs>
            <w:rPr>
              <w:rFonts w:eastAsiaTheme="minorEastAsia"/>
              <w:noProof/>
            </w:rPr>
          </w:pPr>
          <w:hyperlink w:anchor="_Toc46864689" w:history="1">
            <w:r w:rsidR="00381746" w:rsidRPr="00493AE2">
              <w:rPr>
                <w:rStyle w:val="Hyperlink"/>
                <w:noProof/>
              </w:rPr>
              <w:t>2</w:t>
            </w:r>
            <w:r w:rsidR="00381746">
              <w:rPr>
                <w:rFonts w:eastAsiaTheme="minorEastAsia"/>
                <w:noProof/>
              </w:rPr>
              <w:tab/>
            </w:r>
            <w:r w:rsidR="00381746" w:rsidRPr="00493AE2">
              <w:rPr>
                <w:rStyle w:val="Hyperlink"/>
                <w:noProof/>
              </w:rPr>
              <w:t>System Requirements</w:t>
            </w:r>
            <w:r w:rsidR="00381746">
              <w:rPr>
                <w:noProof/>
                <w:webHidden/>
              </w:rPr>
              <w:tab/>
            </w:r>
            <w:r w:rsidR="00381746">
              <w:rPr>
                <w:noProof/>
                <w:webHidden/>
              </w:rPr>
              <w:fldChar w:fldCharType="begin"/>
            </w:r>
            <w:r w:rsidR="00381746">
              <w:rPr>
                <w:noProof/>
                <w:webHidden/>
              </w:rPr>
              <w:instrText xml:space="preserve"> PAGEREF _Toc46864689 \h </w:instrText>
            </w:r>
            <w:r w:rsidR="00381746">
              <w:rPr>
                <w:noProof/>
                <w:webHidden/>
              </w:rPr>
            </w:r>
            <w:r w:rsidR="00381746">
              <w:rPr>
                <w:noProof/>
                <w:webHidden/>
              </w:rPr>
              <w:fldChar w:fldCharType="separate"/>
            </w:r>
            <w:r w:rsidR="00381746">
              <w:rPr>
                <w:noProof/>
                <w:webHidden/>
              </w:rPr>
              <w:t>8</w:t>
            </w:r>
            <w:r w:rsidR="00381746">
              <w:rPr>
                <w:noProof/>
                <w:webHidden/>
              </w:rPr>
              <w:fldChar w:fldCharType="end"/>
            </w:r>
          </w:hyperlink>
        </w:p>
        <w:p w14:paraId="523EC14B" w14:textId="77777777" w:rsidR="00381746" w:rsidRDefault="0029628F">
          <w:pPr>
            <w:pStyle w:val="TOC1"/>
            <w:tabs>
              <w:tab w:val="left" w:pos="440"/>
              <w:tab w:val="right" w:leader="dot" w:pos="9350"/>
            </w:tabs>
            <w:rPr>
              <w:rFonts w:eastAsiaTheme="minorEastAsia"/>
              <w:noProof/>
            </w:rPr>
          </w:pPr>
          <w:hyperlink w:anchor="_Toc46864690" w:history="1">
            <w:r w:rsidR="00381746" w:rsidRPr="00493AE2">
              <w:rPr>
                <w:rStyle w:val="Hyperlink"/>
                <w:noProof/>
              </w:rPr>
              <w:t>3</w:t>
            </w:r>
            <w:r w:rsidR="00381746">
              <w:rPr>
                <w:rFonts w:eastAsiaTheme="minorEastAsia"/>
                <w:noProof/>
              </w:rPr>
              <w:tab/>
            </w:r>
            <w:r w:rsidR="00381746" w:rsidRPr="00493AE2">
              <w:rPr>
                <w:rStyle w:val="Hyperlink"/>
                <w:noProof/>
              </w:rPr>
              <w:t>Availability and Business Continuity Requirements</w:t>
            </w:r>
            <w:r w:rsidR="00381746">
              <w:rPr>
                <w:noProof/>
                <w:webHidden/>
              </w:rPr>
              <w:tab/>
            </w:r>
            <w:r w:rsidR="00381746">
              <w:rPr>
                <w:noProof/>
                <w:webHidden/>
              </w:rPr>
              <w:fldChar w:fldCharType="begin"/>
            </w:r>
            <w:r w:rsidR="00381746">
              <w:rPr>
                <w:noProof/>
                <w:webHidden/>
              </w:rPr>
              <w:instrText xml:space="preserve"> PAGEREF _Toc46864690 \h </w:instrText>
            </w:r>
            <w:r w:rsidR="00381746">
              <w:rPr>
                <w:noProof/>
                <w:webHidden/>
              </w:rPr>
            </w:r>
            <w:r w:rsidR="00381746">
              <w:rPr>
                <w:noProof/>
                <w:webHidden/>
              </w:rPr>
              <w:fldChar w:fldCharType="separate"/>
            </w:r>
            <w:r w:rsidR="00381746">
              <w:rPr>
                <w:noProof/>
                <w:webHidden/>
              </w:rPr>
              <w:t>9</w:t>
            </w:r>
            <w:r w:rsidR="00381746">
              <w:rPr>
                <w:noProof/>
                <w:webHidden/>
              </w:rPr>
              <w:fldChar w:fldCharType="end"/>
            </w:r>
          </w:hyperlink>
        </w:p>
        <w:p w14:paraId="4C8A4791" w14:textId="77777777" w:rsidR="00381746" w:rsidRDefault="0029628F">
          <w:pPr>
            <w:pStyle w:val="TOC2"/>
            <w:tabs>
              <w:tab w:val="left" w:pos="880"/>
              <w:tab w:val="right" w:leader="dot" w:pos="9350"/>
            </w:tabs>
            <w:rPr>
              <w:rFonts w:eastAsiaTheme="minorEastAsia"/>
              <w:noProof/>
            </w:rPr>
          </w:pPr>
          <w:hyperlink w:anchor="_Toc46864691" w:history="1">
            <w:r w:rsidR="00381746" w:rsidRPr="00493AE2">
              <w:rPr>
                <w:rStyle w:val="Hyperlink"/>
                <w:noProof/>
              </w:rPr>
              <w:t xml:space="preserve">3.1 </w:t>
            </w:r>
            <w:r w:rsidR="00381746">
              <w:rPr>
                <w:rFonts w:eastAsiaTheme="minorEastAsia"/>
                <w:noProof/>
              </w:rPr>
              <w:tab/>
            </w:r>
            <w:r w:rsidR="00381746" w:rsidRPr="00493AE2">
              <w:rPr>
                <w:rStyle w:val="Hyperlink"/>
                <w:noProof/>
              </w:rPr>
              <w:t>Availability Requirement 1: Continuous System Uptime</w:t>
            </w:r>
            <w:r w:rsidR="00381746">
              <w:rPr>
                <w:noProof/>
                <w:webHidden/>
              </w:rPr>
              <w:tab/>
            </w:r>
            <w:r w:rsidR="00381746">
              <w:rPr>
                <w:noProof/>
                <w:webHidden/>
              </w:rPr>
              <w:fldChar w:fldCharType="begin"/>
            </w:r>
            <w:r w:rsidR="00381746">
              <w:rPr>
                <w:noProof/>
                <w:webHidden/>
              </w:rPr>
              <w:instrText xml:space="preserve"> PAGEREF _Toc46864691 \h </w:instrText>
            </w:r>
            <w:r w:rsidR="00381746">
              <w:rPr>
                <w:noProof/>
                <w:webHidden/>
              </w:rPr>
            </w:r>
            <w:r w:rsidR="00381746">
              <w:rPr>
                <w:noProof/>
                <w:webHidden/>
              </w:rPr>
              <w:fldChar w:fldCharType="separate"/>
            </w:r>
            <w:r w:rsidR="00381746">
              <w:rPr>
                <w:noProof/>
                <w:webHidden/>
              </w:rPr>
              <w:t>9</w:t>
            </w:r>
            <w:r w:rsidR="00381746">
              <w:rPr>
                <w:noProof/>
                <w:webHidden/>
              </w:rPr>
              <w:fldChar w:fldCharType="end"/>
            </w:r>
          </w:hyperlink>
        </w:p>
        <w:p w14:paraId="6FE86009" w14:textId="77777777" w:rsidR="00381746" w:rsidRDefault="0029628F">
          <w:pPr>
            <w:pStyle w:val="TOC2"/>
            <w:tabs>
              <w:tab w:val="left" w:pos="880"/>
              <w:tab w:val="right" w:leader="dot" w:pos="9350"/>
            </w:tabs>
            <w:rPr>
              <w:rFonts w:eastAsiaTheme="minorEastAsia"/>
              <w:noProof/>
            </w:rPr>
          </w:pPr>
          <w:hyperlink w:anchor="_Toc46864692" w:history="1">
            <w:r w:rsidR="00381746" w:rsidRPr="00493AE2">
              <w:rPr>
                <w:rStyle w:val="Hyperlink"/>
                <w:noProof/>
              </w:rPr>
              <w:t xml:space="preserve">3.2 </w:t>
            </w:r>
            <w:r w:rsidR="00381746">
              <w:rPr>
                <w:rFonts w:eastAsiaTheme="minorEastAsia"/>
                <w:noProof/>
              </w:rPr>
              <w:tab/>
            </w:r>
            <w:r w:rsidR="00381746" w:rsidRPr="00493AE2">
              <w:rPr>
                <w:rStyle w:val="Hyperlink"/>
                <w:noProof/>
              </w:rPr>
              <w:t>Availability Requirement 2: Recovery Time</w:t>
            </w:r>
            <w:r w:rsidR="00381746">
              <w:rPr>
                <w:noProof/>
                <w:webHidden/>
              </w:rPr>
              <w:tab/>
            </w:r>
            <w:r w:rsidR="00381746">
              <w:rPr>
                <w:noProof/>
                <w:webHidden/>
              </w:rPr>
              <w:fldChar w:fldCharType="begin"/>
            </w:r>
            <w:r w:rsidR="00381746">
              <w:rPr>
                <w:noProof/>
                <w:webHidden/>
              </w:rPr>
              <w:instrText xml:space="preserve"> PAGEREF _Toc46864692 \h </w:instrText>
            </w:r>
            <w:r w:rsidR="00381746">
              <w:rPr>
                <w:noProof/>
                <w:webHidden/>
              </w:rPr>
            </w:r>
            <w:r w:rsidR="00381746">
              <w:rPr>
                <w:noProof/>
                <w:webHidden/>
              </w:rPr>
              <w:fldChar w:fldCharType="separate"/>
            </w:r>
            <w:r w:rsidR="00381746">
              <w:rPr>
                <w:noProof/>
                <w:webHidden/>
              </w:rPr>
              <w:t>9</w:t>
            </w:r>
            <w:r w:rsidR="00381746">
              <w:rPr>
                <w:noProof/>
                <w:webHidden/>
              </w:rPr>
              <w:fldChar w:fldCharType="end"/>
            </w:r>
          </w:hyperlink>
        </w:p>
        <w:p w14:paraId="40B93BB8" w14:textId="77777777" w:rsidR="00381746" w:rsidRDefault="0029628F">
          <w:pPr>
            <w:pStyle w:val="TOC2"/>
            <w:tabs>
              <w:tab w:val="left" w:pos="880"/>
              <w:tab w:val="right" w:leader="dot" w:pos="9350"/>
            </w:tabs>
            <w:rPr>
              <w:rFonts w:eastAsiaTheme="minorEastAsia"/>
              <w:noProof/>
            </w:rPr>
          </w:pPr>
          <w:hyperlink w:anchor="_Toc46864693" w:history="1">
            <w:r w:rsidR="00381746" w:rsidRPr="00493AE2">
              <w:rPr>
                <w:rStyle w:val="Hyperlink"/>
                <w:noProof/>
              </w:rPr>
              <w:t xml:space="preserve">3.3 </w:t>
            </w:r>
            <w:r w:rsidR="00381746">
              <w:rPr>
                <w:rFonts w:eastAsiaTheme="minorEastAsia"/>
                <w:noProof/>
              </w:rPr>
              <w:tab/>
            </w:r>
            <w:r w:rsidR="00381746" w:rsidRPr="00493AE2">
              <w:rPr>
                <w:rStyle w:val="Hyperlink"/>
                <w:noProof/>
              </w:rPr>
              <w:t>Availability Requirement 3: High Availability</w:t>
            </w:r>
            <w:r w:rsidR="00381746">
              <w:rPr>
                <w:noProof/>
                <w:webHidden/>
              </w:rPr>
              <w:tab/>
            </w:r>
            <w:r w:rsidR="00381746">
              <w:rPr>
                <w:noProof/>
                <w:webHidden/>
              </w:rPr>
              <w:fldChar w:fldCharType="begin"/>
            </w:r>
            <w:r w:rsidR="00381746">
              <w:rPr>
                <w:noProof/>
                <w:webHidden/>
              </w:rPr>
              <w:instrText xml:space="preserve"> PAGEREF _Toc46864693 \h </w:instrText>
            </w:r>
            <w:r w:rsidR="00381746">
              <w:rPr>
                <w:noProof/>
                <w:webHidden/>
              </w:rPr>
            </w:r>
            <w:r w:rsidR="00381746">
              <w:rPr>
                <w:noProof/>
                <w:webHidden/>
              </w:rPr>
              <w:fldChar w:fldCharType="separate"/>
            </w:r>
            <w:r w:rsidR="00381746">
              <w:rPr>
                <w:noProof/>
                <w:webHidden/>
              </w:rPr>
              <w:t>10</w:t>
            </w:r>
            <w:r w:rsidR="00381746">
              <w:rPr>
                <w:noProof/>
                <w:webHidden/>
              </w:rPr>
              <w:fldChar w:fldCharType="end"/>
            </w:r>
          </w:hyperlink>
        </w:p>
        <w:p w14:paraId="1D34E4D4" w14:textId="77777777" w:rsidR="00381746" w:rsidRDefault="0029628F">
          <w:pPr>
            <w:pStyle w:val="TOC1"/>
            <w:tabs>
              <w:tab w:val="left" w:pos="440"/>
              <w:tab w:val="right" w:leader="dot" w:pos="9350"/>
            </w:tabs>
            <w:rPr>
              <w:rFonts w:eastAsiaTheme="minorEastAsia"/>
              <w:noProof/>
            </w:rPr>
          </w:pPr>
          <w:hyperlink w:anchor="_Toc46864694" w:history="1">
            <w:r w:rsidR="00381746" w:rsidRPr="00493AE2">
              <w:rPr>
                <w:rStyle w:val="Hyperlink"/>
                <w:noProof/>
              </w:rPr>
              <w:t>4.</w:t>
            </w:r>
            <w:r w:rsidR="00381746">
              <w:rPr>
                <w:rFonts w:eastAsiaTheme="minorEastAsia"/>
                <w:noProof/>
              </w:rPr>
              <w:tab/>
            </w:r>
            <w:r w:rsidR="00381746" w:rsidRPr="00493AE2">
              <w:rPr>
                <w:rStyle w:val="Hyperlink"/>
                <w:noProof/>
              </w:rPr>
              <w:t>User Requirements</w:t>
            </w:r>
            <w:r w:rsidR="00381746">
              <w:rPr>
                <w:noProof/>
                <w:webHidden/>
              </w:rPr>
              <w:tab/>
            </w:r>
            <w:r w:rsidR="00381746">
              <w:rPr>
                <w:noProof/>
                <w:webHidden/>
              </w:rPr>
              <w:fldChar w:fldCharType="begin"/>
            </w:r>
            <w:r w:rsidR="00381746">
              <w:rPr>
                <w:noProof/>
                <w:webHidden/>
              </w:rPr>
              <w:instrText xml:space="preserve"> PAGEREF _Toc46864694 \h </w:instrText>
            </w:r>
            <w:r w:rsidR="00381746">
              <w:rPr>
                <w:noProof/>
                <w:webHidden/>
              </w:rPr>
            </w:r>
            <w:r w:rsidR="00381746">
              <w:rPr>
                <w:noProof/>
                <w:webHidden/>
              </w:rPr>
              <w:fldChar w:fldCharType="separate"/>
            </w:r>
            <w:r w:rsidR="00381746">
              <w:rPr>
                <w:noProof/>
                <w:webHidden/>
              </w:rPr>
              <w:t>10</w:t>
            </w:r>
            <w:r w:rsidR="00381746">
              <w:rPr>
                <w:noProof/>
                <w:webHidden/>
              </w:rPr>
              <w:fldChar w:fldCharType="end"/>
            </w:r>
          </w:hyperlink>
        </w:p>
        <w:p w14:paraId="113B4A79" w14:textId="77777777" w:rsidR="00381746" w:rsidRDefault="0029628F">
          <w:pPr>
            <w:pStyle w:val="TOC2"/>
            <w:tabs>
              <w:tab w:val="left" w:pos="880"/>
              <w:tab w:val="right" w:leader="dot" w:pos="9350"/>
            </w:tabs>
            <w:rPr>
              <w:rFonts w:eastAsiaTheme="minorEastAsia"/>
              <w:noProof/>
            </w:rPr>
          </w:pPr>
          <w:hyperlink w:anchor="_Toc46864695" w:history="1">
            <w:r w:rsidR="00381746" w:rsidRPr="00493AE2">
              <w:rPr>
                <w:rStyle w:val="Hyperlink"/>
                <w:noProof/>
              </w:rPr>
              <w:t xml:space="preserve">4.1 </w:t>
            </w:r>
            <w:r w:rsidR="00381746">
              <w:rPr>
                <w:rFonts w:eastAsiaTheme="minorEastAsia"/>
                <w:noProof/>
              </w:rPr>
              <w:tab/>
            </w:r>
            <w:r w:rsidR="00381746" w:rsidRPr="00493AE2">
              <w:rPr>
                <w:rStyle w:val="Hyperlink"/>
                <w:noProof/>
              </w:rPr>
              <w:t>User Requirement 1: Unit Test Execution</w:t>
            </w:r>
            <w:r w:rsidR="00381746">
              <w:rPr>
                <w:noProof/>
                <w:webHidden/>
              </w:rPr>
              <w:tab/>
            </w:r>
            <w:r w:rsidR="00381746">
              <w:rPr>
                <w:noProof/>
                <w:webHidden/>
              </w:rPr>
              <w:fldChar w:fldCharType="begin"/>
            </w:r>
            <w:r w:rsidR="00381746">
              <w:rPr>
                <w:noProof/>
                <w:webHidden/>
              </w:rPr>
              <w:instrText xml:space="preserve"> PAGEREF _Toc46864695 \h </w:instrText>
            </w:r>
            <w:r w:rsidR="00381746">
              <w:rPr>
                <w:noProof/>
                <w:webHidden/>
              </w:rPr>
            </w:r>
            <w:r w:rsidR="00381746">
              <w:rPr>
                <w:noProof/>
                <w:webHidden/>
              </w:rPr>
              <w:fldChar w:fldCharType="separate"/>
            </w:r>
            <w:r w:rsidR="00381746">
              <w:rPr>
                <w:noProof/>
                <w:webHidden/>
              </w:rPr>
              <w:t>10</w:t>
            </w:r>
            <w:r w:rsidR="00381746">
              <w:rPr>
                <w:noProof/>
                <w:webHidden/>
              </w:rPr>
              <w:fldChar w:fldCharType="end"/>
            </w:r>
          </w:hyperlink>
        </w:p>
        <w:p w14:paraId="2AA4B2F0" w14:textId="77777777" w:rsidR="00381746" w:rsidRDefault="0029628F">
          <w:pPr>
            <w:pStyle w:val="TOC2"/>
            <w:tabs>
              <w:tab w:val="left" w:pos="880"/>
              <w:tab w:val="right" w:leader="dot" w:pos="9350"/>
            </w:tabs>
            <w:rPr>
              <w:rFonts w:eastAsiaTheme="minorEastAsia"/>
              <w:noProof/>
            </w:rPr>
          </w:pPr>
          <w:hyperlink w:anchor="_Toc46864696" w:history="1">
            <w:r w:rsidR="00381746" w:rsidRPr="00493AE2">
              <w:rPr>
                <w:rStyle w:val="Hyperlink"/>
                <w:noProof/>
              </w:rPr>
              <w:t xml:space="preserve">4.2 </w:t>
            </w:r>
            <w:r w:rsidR="00381746">
              <w:rPr>
                <w:rFonts w:eastAsiaTheme="minorEastAsia"/>
                <w:noProof/>
              </w:rPr>
              <w:tab/>
            </w:r>
            <w:r w:rsidR="00381746" w:rsidRPr="00493AE2">
              <w:rPr>
                <w:rStyle w:val="Hyperlink"/>
                <w:noProof/>
              </w:rPr>
              <w:t xml:space="preserve">User Requirement 2: </w:t>
            </w:r>
            <w:r w:rsidR="00381746" w:rsidRPr="00493AE2">
              <w:rPr>
                <w:rStyle w:val="Hyperlink"/>
                <w:bCs/>
                <w:noProof/>
              </w:rPr>
              <w:t>Logging and Results Viewing</w:t>
            </w:r>
            <w:r w:rsidR="00381746">
              <w:rPr>
                <w:noProof/>
                <w:webHidden/>
              </w:rPr>
              <w:tab/>
            </w:r>
            <w:r w:rsidR="00381746">
              <w:rPr>
                <w:noProof/>
                <w:webHidden/>
              </w:rPr>
              <w:fldChar w:fldCharType="begin"/>
            </w:r>
            <w:r w:rsidR="00381746">
              <w:rPr>
                <w:noProof/>
                <w:webHidden/>
              </w:rPr>
              <w:instrText xml:space="preserve"> PAGEREF _Toc46864696 \h </w:instrText>
            </w:r>
            <w:r w:rsidR="00381746">
              <w:rPr>
                <w:noProof/>
                <w:webHidden/>
              </w:rPr>
            </w:r>
            <w:r w:rsidR="00381746">
              <w:rPr>
                <w:noProof/>
                <w:webHidden/>
              </w:rPr>
              <w:fldChar w:fldCharType="separate"/>
            </w:r>
            <w:r w:rsidR="00381746">
              <w:rPr>
                <w:noProof/>
                <w:webHidden/>
              </w:rPr>
              <w:t>11</w:t>
            </w:r>
            <w:r w:rsidR="00381746">
              <w:rPr>
                <w:noProof/>
                <w:webHidden/>
              </w:rPr>
              <w:fldChar w:fldCharType="end"/>
            </w:r>
          </w:hyperlink>
        </w:p>
        <w:p w14:paraId="0B7176C2" w14:textId="77777777" w:rsidR="00381746" w:rsidRDefault="0029628F">
          <w:pPr>
            <w:pStyle w:val="TOC2"/>
            <w:tabs>
              <w:tab w:val="left" w:pos="880"/>
              <w:tab w:val="right" w:leader="dot" w:pos="9350"/>
            </w:tabs>
            <w:rPr>
              <w:rFonts w:eastAsiaTheme="minorEastAsia"/>
              <w:noProof/>
            </w:rPr>
          </w:pPr>
          <w:hyperlink w:anchor="_Toc46864697" w:history="1">
            <w:r w:rsidR="00381746" w:rsidRPr="00493AE2">
              <w:rPr>
                <w:rStyle w:val="Hyperlink"/>
                <w:noProof/>
              </w:rPr>
              <w:t xml:space="preserve">4.3 </w:t>
            </w:r>
            <w:r w:rsidR="00381746">
              <w:rPr>
                <w:rFonts w:eastAsiaTheme="minorEastAsia"/>
                <w:noProof/>
              </w:rPr>
              <w:tab/>
            </w:r>
            <w:r w:rsidR="00381746" w:rsidRPr="00493AE2">
              <w:rPr>
                <w:rStyle w:val="Hyperlink"/>
                <w:noProof/>
              </w:rPr>
              <w:t xml:space="preserve">User Requirement 3: </w:t>
            </w:r>
            <w:r w:rsidR="00381746" w:rsidRPr="00493AE2">
              <w:rPr>
                <w:rStyle w:val="Hyperlink"/>
                <w:bCs/>
                <w:noProof/>
              </w:rPr>
              <w:t>Concurrent Test Execution</w:t>
            </w:r>
            <w:r w:rsidR="00381746">
              <w:rPr>
                <w:noProof/>
                <w:webHidden/>
              </w:rPr>
              <w:tab/>
            </w:r>
            <w:r w:rsidR="00381746">
              <w:rPr>
                <w:noProof/>
                <w:webHidden/>
              </w:rPr>
              <w:fldChar w:fldCharType="begin"/>
            </w:r>
            <w:r w:rsidR="00381746">
              <w:rPr>
                <w:noProof/>
                <w:webHidden/>
              </w:rPr>
              <w:instrText xml:space="preserve"> PAGEREF _Toc46864697 \h </w:instrText>
            </w:r>
            <w:r w:rsidR="00381746">
              <w:rPr>
                <w:noProof/>
                <w:webHidden/>
              </w:rPr>
            </w:r>
            <w:r w:rsidR="00381746">
              <w:rPr>
                <w:noProof/>
                <w:webHidden/>
              </w:rPr>
              <w:fldChar w:fldCharType="separate"/>
            </w:r>
            <w:r w:rsidR="00381746">
              <w:rPr>
                <w:noProof/>
                <w:webHidden/>
              </w:rPr>
              <w:t>11</w:t>
            </w:r>
            <w:r w:rsidR="00381746">
              <w:rPr>
                <w:noProof/>
                <w:webHidden/>
              </w:rPr>
              <w:fldChar w:fldCharType="end"/>
            </w:r>
          </w:hyperlink>
        </w:p>
        <w:p w14:paraId="1AE5B497" w14:textId="77777777" w:rsidR="00381746" w:rsidRDefault="0029628F">
          <w:pPr>
            <w:pStyle w:val="TOC1"/>
            <w:tabs>
              <w:tab w:val="left" w:pos="440"/>
              <w:tab w:val="right" w:leader="dot" w:pos="9350"/>
            </w:tabs>
            <w:rPr>
              <w:rFonts w:eastAsiaTheme="minorEastAsia"/>
              <w:noProof/>
            </w:rPr>
          </w:pPr>
          <w:hyperlink w:anchor="_Toc46864698" w:history="1">
            <w:r w:rsidR="00381746" w:rsidRPr="00493AE2">
              <w:rPr>
                <w:rStyle w:val="Hyperlink"/>
                <w:noProof/>
              </w:rPr>
              <w:t>5</w:t>
            </w:r>
            <w:r w:rsidR="00381746">
              <w:rPr>
                <w:rFonts w:eastAsiaTheme="minorEastAsia"/>
                <w:noProof/>
              </w:rPr>
              <w:tab/>
            </w:r>
            <w:r w:rsidR="00381746" w:rsidRPr="00493AE2">
              <w:rPr>
                <w:rStyle w:val="Hyperlink"/>
                <w:noProof/>
              </w:rPr>
              <w:t>Constraints</w:t>
            </w:r>
            <w:r w:rsidR="00381746">
              <w:rPr>
                <w:noProof/>
                <w:webHidden/>
              </w:rPr>
              <w:tab/>
            </w:r>
            <w:r w:rsidR="00381746">
              <w:rPr>
                <w:noProof/>
                <w:webHidden/>
              </w:rPr>
              <w:fldChar w:fldCharType="begin"/>
            </w:r>
            <w:r w:rsidR="00381746">
              <w:rPr>
                <w:noProof/>
                <w:webHidden/>
              </w:rPr>
              <w:instrText xml:space="preserve"> PAGEREF _Toc46864698 \h </w:instrText>
            </w:r>
            <w:r w:rsidR="00381746">
              <w:rPr>
                <w:noProof/>
                <w:webHidden/>
              </w:rPr>
            </w:r>
            <w:r w:rsidR="00381746">
              <w:rPr>
                <w:noProof/>
                <w:webHidden/>
              </w:rPr>
              <w:fldChar w:fldCharType="separate"/>
            </w:r>
            <w:r w:rsidR="00381746">
              <w:rPr>
                <w:noProof/>
                <w:webHidden/>
              </w:rPr>
              <w:t>12</w:t>
            </w:r>
            <w:r w:rsidR="00381746">
              <w:rPr>
                <w:noProof/>
                <w:webHidden/>
              </w:rPr>
              <w:fldChar w:fldCharType="end"/>
            </w:r>
          </w:hyperlink>
        </w:p>
        <w:p w14:paraId="794DBC99" w14:textId="77777777" w:rsidR="00381746" w:rsidRDefault="0029628F">
          <w:pPr>
            <w:pStyle w:val="TOC2"/>
            <w:tabs>
              <w:tab w:val="left" w:pos="880"/>
              <w:tab w:val="right" w:leader="dot" w:pos="9350"/>
            </w:tabs>
            <w:rPr>
              <w:rFonts w:eastAsiaTheme="minorEastAsia"/>
              <w:noProof/>
            </w:rPr>
          </w:pPr>
          <w:hyperlink w:anchor="_Toc46864699" w:history="1">
            <w:r w:rsidR="00381746" w:rsidRPr="00493AE2">
              <w:rPr>
                <w:rStyle w:val="Hyperlink"/>
                <w:noProof/>
              </w:rPr>
              <w:t>5.1</w:t>
            </w:r>
            <w:r w:rsidR="00381746">
              <w:rPr>
                <w:rFonts w:eastAsiaTheme="minorEastAsia"/>
                <w:noProof/>
              </w:rPr>
              <w:tab/>
            </w:r>
            <w:r w:rsidR="00381746" w:rsidRPr="00493AE2">
              <w:rPr>
                <w:rStyle w:val="Hyperlink"/>
                <w:noProof/>
              </w:rPr>
              <w:t>Technical Constraints</w:t>
            </w:r>
            <w:r w:rsidR="00381746">
              <w:rPr>
                <w:noProof/>
                <w:webHidden/>
              </w:rPr>
              <w:tab/>
            </w:r>
            <w:r w:rsidR="00381746">
              <w:rPr>
                <w:noProof/>
                <w:webHidden/>
              </w:rPr>
              <w:fldChar w:fldCharType="begin"/>
            </w:r>
            <w:r w:rsidR="00381746">
              <w:rPr>
                <w:noProof/>
                <w:webHidden/>
              </w:rPr>
              <w:instrText xml:space="preserve"> PAGEREF _Toc46864699 \h </w:instrText>
            </w:r>
            <w:r w:rsidR="00381746">
              <w:rPr>
                <w:noProof/>
                <w:webHidden/>
              </w:rPr>
            </w:r>
            <w:r w:rsidR="00381746">
              <w:rPr>
                <w:noProof/>
                <w:webHidden/>
              </w:rPr>
              <w:fldChar w:fldCharType="separate"/>
            </w:r>
            <w:r w:rsidR="00381746">
              <w:rPr>
                <w:noProof/>
                <w:webHidden/>
              </w:rPr>
              <w:t>12</w:t>
            </w:r>
            <w:r w:rsidR="00381746">
              <w:rPr>
                <w:noProof/>
                <w:webHidden/>
              </w:rPr>
              <w:fldChar w:fldCharType="end"/>
            </w:r>
          </w:hyperlink>
        </w:p>
        <w:p w14:paraId="36493F2E" w14:textId="77777777" w:rsidR="00381746" w:rsidRDefault="0029628F">
          <w:pPr>
            <w:pStyle w:val="TOC2"/>
            <w:tabs>
              <w:tab w:val="left" w:pos="880"/>
              <w:tab w:val="right" w:leader="dot" w:pos="9350"/>
            </w:tabs>
            <w:rPr>
              <w:rFonts w:eastAsiaTheme="minorEastAsia"/>
              <w:noProof/>
            </w:rPr>
          </w:pPr>
          <w:hyperlink w:anchor="_Toc46864700" w:history="1">
            <w:r w:rsidR="00381746" w:rsidRPr="00493AE2">
              <w:rPr>
                <w:rStyle w:val="Hyperlink"/>
                <w:noProof/>
              </w:rPr>
              <w:t>5.2</w:t>
            </w:r>
            <w:r w:rsidR="00381746">
              <w:rPr>
                <w:rFonts w:eastAsiaTheme="minorEastAsia"/>
                <w:noProof/>
              </w:rPr>
              <w:tab/>
            </w:r>
            <w:r w:rsidR="00381746" w:rsidRPr="00493AE2">
              <w:rPr>
                <w:rStyle w:val="Hyperlink"/>
                <w:noProof/>
              </w:rPr>
              <w:t>Operational Constraints</w:t>
            </w:r>
            <w:r w:rsidR="00381746">
              <w:rPr>
                <w:noProof/>
                <w:webHidden/>
              </w:rPr>
              <w:tab/>
            </w:r>
            <w:r w:rsidR="00381746">
              <w:rPr>
                <w:noProof/>
                <w:webHidden/>
              </w:rPr>
              <w:fldChar w:fldCharType="begin"/>
            </w:r>
            <w:r w:rsidR="00381746">
              <w:rPr>
                <w:noProof/>
                <w:webHidden/>
              </w:rPr>
              <w:instrText xml:space="preserve"> PAGEREF _Toc46864700 \h </w:instrText>
            </w:r>
            <w:r w:rsidR="00381746">
              <w:rPr>
                <w:noProof/>
                <w:webHidden/>
              </w:rPr>
            </w:r>
            <w:r w:rsidR="00381746">
              <w:rPr>
                <w:noProof/>
                <w:webHidden/>
              </w:rPr>
              <w:fldChar w:fldCharType="separate"/>
            </w:r>
            <w:r w:rsidR="00381746">
              <w:rPr>
                <w:noProof/>
                <w:webHidden/>
              </w:rPr>
              <w:t>12</w:t>
            </w:r>
            <w:r w:rsidR="00381746">
              <w:rPr>
                <w:noProof/>
                <w:webHidden/>
              </w:rPr>
              <w:fldChar w:fldCharType="end"/>
            </w:r>
          </w:hyperlink>
        </w:p>
        <w:p w14:paraId="33099C75" w14:textId="77777777" w:rsidR="00381746" w:rsidRDefault="0029628F">
          <w:pPr>
            <w:pStyle w:val="TOC2"/>
            <w:tabs>
              <w:tab w:val="left" w:pos="880"/>
              <w:tab w:val="right" w:leader="dot" w:pos="9350"/>
            </w:tabs>
            <w:rPr>
              <w:rFonts w:eastAsiaTheme="minorEastAsia"/>
              <w:noProof/>
            </w:rPr>
          </w:pPr>
          <w:hyperlink w:anchor="_Toc46864701" w:history="1">
            <w:r w:rsidR="00381746" w:rsidRPr="00493AE2">
              <w:rPr>
                <w:rStyle w:val="Hyperlink"/>
                <w:noProof/>
              </w:rPr>
              <w:t>5.3</w:t>
            </w:r>
            <w:r w:rsidR="00381746">
              <w:rPr>
                <w:rFonts w:eastAsiaTheme="minorEastAsia"/>
                <w:noProof/>
              </w:rPr>
              <w:tab/>
            </w:r>
            <w:r w:rsidR="00381746" w:rsidRPr="00493AE2">
              <w:rPr>
                <w:rStyle w:val="Hyperlink"/>
                <w:noProof/>
              </w:rPr>
              <w:t>Business Constraints</w:t>
            </w:r>
            <w:r w:rsidR="00381746">
              <w:rPr>
                <w:noProof/>
                <w:webHidden/>
              </w:rPr>
              <w:tab/>
            </w:r>
            <w:r w:rsidR="00381746">
              <w:rPr>
                <w:noProof/>
                <w:webHidden/>
              </w:rPr>
              <w:fldChar w:fldCharType="begin"/>
            </w:r>
            <w:r w:rsidR="00381746">
              <w:rPr>
                <w:noProof/>
                <w:webHidden/>
              </w:rPr>
              <w:instrText xml:space="preserve"> PAGEREF _Toc46864701 \h </w:instrText>
            </w:r>
            <w:r w:rsidR="00381746">
              <w:rPr>
                <w:noProof/>
                <w:webHidden/>
              </w:rPr>
            </w:r>
            <w:r w:rsidR="00381746">
              <w:rPr>
                <w:noProof/>
                <w:webHidden/>
              </w:rPr>
              <w:fldChar w:fldCharType="separate"/>
            </w:r>
            <w:r w:rsidR="00381746">
              <w:rPr>
                <w:noProof/>
                <w:webHidden/>
              </w:rPr>
              <w:t>12</w:t>
            </w:r>
            <w:r w:rsidR="00381746">
              <w:rPr>
                <w:noProof/>
                <w:webHidden/>
              </w:rPr>
              <w:fldChar w:fldCharType="end"/>
            </w:r>
          </w:hyperlink>
        </w:p>
        <w:p w14:paraId="12C3F8B1" w14:textId="77777777" w:rsidR="00381746" w:rsidRDefault="0029628F">
          <w:pPr>
            <w:pStyle w:val="TOC1"/>
            <w:tabs>
              <w:tab w:val="left" w:pos="440"/>
              <w:tab w:val="right" w:leader="dot" w:pos="9350"/>
            </w:tabs>
            <w:rPr>
              <w:rFonts w:eastAsiaTheme="minorEastAsia"/>
              <w:noProof/>
            </w:rPr>
          </w:pPr>
          <w:hyperlink w:anchor="_Toc46864702" w:history="1">
            <w:r w:rsidR="00381746" w:rsidRPr="00493AE2">
              <w:rPr>
                <w:rStyle w:val="Hyperlink"/>
                <w:noProof/>
              </w:rPr>
              <w:t>6</w:t>
            </w:r>
            <w:r w:rsidR="00381746">
              <w:rPr>
                <w:rFonts w:eastAsiaTheme="minorEastAsia"/>
                <w:noProof/>
              </w:rPr>
              <w:tab/>
            </w:r>
            <w:r w:rsidR="00381746" w:rsidRPr="00493AE2">
              <w:rPr>
                <w:rStyle w:val="Hyperlink"/>
                <w:noProof/>
              </w:rPr>
              <w:t>System Models</w:t>
            </w:r>
            <w:r w:rsidR="00381746">
              <w:rPr>
                <w:noProof/>
                <w:webHidden/>
              </w:rPr>
              <w:tab/>
            </w:r>
            <w:r w:rsidR="00381746">
              <w:rPr>
                <w:noProof/>
                <w:webHidden/>
              </w:rPr>
              <w:fldChar w:fldCharType="begin"/>
            </w:r>
            <w:r w:rsidR="00381746">
              <w:rPr>
                <w:noProof/>
                <w:webHidden/>
              </w:rPr>
              <w:instrText xml:space="preserve"> PAGEREF _Toc46864702 \h </w:instrText>
            </w:r>
            <w:r w:rsidR="00381746">
              <w:rPr>
                <w:noProof/>
                <w:webHidden/>
              </w:rPr>
            </w:r>
            <w:r w:rsidR="00381746">
              <w:rPr>
                <w:noProof/>
                <w:webHidden/>
              </w:rPr>
              <w:fldChar w:fldCharType="separate"/>
            </w:r>
            <w:r w:rsidR="00381746">
              <w:rPr>
                <w:noProof/>
                <w:webHidden/>
              </w:rPr>
              <w:t>13</w:t>
            </w:r>
            <w:r w:rsidR="00381746">
              <w:rPr>
                <w:noProof/>
                <w:webHidden/>
              </w:rPr>
              <w:fldChar w:fldCharType="end"/>
            </w:r>
          </w:hyperlink>
        </w:p>
        <w:p w14:paraId="03285D05" w14:textId="77777777" w:rsidR="00381746" w:rsidRDefault="0029628F">
          <w:pPr>
            <w:pStyle w:val="TOC2"/>
            <w:tabs>
              <w:tab w:val="left" w:pos="880"/>
              <w:tab w:val="right" w:leader="dot" w:pos="9350"/>
            </w:tabs>
            <w:rPr>
              <w:rFonts w:eastAsiaTheme="minorEastAsia"/>
              <w:noProof/>
            </w:rPr>
          </w:pPr>
          <w:hyperlink w:anchor="_Toc46864703" w:history="1">
            <w:r w:rsidR="00381746" w:rsidRPr="00493AE2">
              <w:rPr>
                <w:rStyle w:val="Hyperlink"/>
                <w:noProof/>
              </w:rPr>
              <w:t>6.1</w:t>
            </w:r>
            <w:r w:rsidR="00381746">
              <w:rPr>
                <w:rFonts w:eastAsiaTheme="minorEastAsia"/>
                <w:noProof/>
              </w:rPr>
              <w:tab/>
            </w:r>
            <w:r w:rsidR="00381746" w:rsidRPr="00493AE2">
              <w:rPr>
                <w:rStyle w:val="Hyperlink"/>
                <w:noProof/>
              </w:rPr>
              <w:t>Use Case Models and/or Scenarios</w:t>
            </w:r>
            <w:r w:rsidR="00381746">
              <w:rPr>
                <w:noProof/>
                <w:webHidden/>
              </w:rPr>
              <w:tab/>
            </w:r>
            <w:r w:rsidR="00381746">
              <w:rPr>
                <w:noProof/>
                <w:webHidden/>
              </w:rPr>
              <w:fldChar w:fldCharType="begin"/>
            </w:r>
            <w:r w:rsidR="00381746">
              <w:rPr>
                <w:noProof/>
                <w:webHidden/>
              </w:rPr>
              <w:instrText xml:space="preserve"> PAGEREF _Toc46864703 \h </w:instrText>
            </w:r>
            <w:r w:rsidR="00381746">
              <w:rPr>
                <w:noProof/>
                <w:webHidden/>
              </w:rPr>
            </w:r>
            <w:r w:rsidR="00381746">
              <w:rPr>
                <w:noProof/>
                <w:webHidden/>
              </w:rPr>
              <w:fldChar w:fldCharType="separate"/>
            </w:r>
            <w:r w:rsidR="00381746">
              <w:rPr>
                <w:noProof/>
                <w:webHidden/>
              </w:rPr>
              <w:t>13</w:t>
            </w:r>
            <w:r w:rsidR="00381746">
              <w:rPr>
                <w:noProof/>
                <w:webHidden/>
              </w:rPr>
              <w:fldChar w:fldCharType="end"/>
            </w:r>
          </w:hyperlink>
        </w:p>
        <w:p w14:paraId="3E853D91" w14:textId="77777777" w:rsidR="00381746" w:rsidRDefault="0029628F">
          <w:pPr>
            <w:pStyle w:val="TOC2"/>
            <w:tabs>
              <w:tab w:val="left" w:pos="880"/>
              <w:tab w:val="right" w:leader="dot" w:pos="9350"/>
            </w:tabs>
            <w:rPr>
              <w:rFonts w:eastAsiaTheme="minorEastAsia"/>
              <w:noProof/>
            </w:rPr>
          </w:pPr>
          <w:hyperlink w:anchor="_Toc46864704" w:history="1">
            <w:r w:rsidR="00381746" w:rsidRPr="00493AE2">
              <w:rPr>
                <w:rStyle w:val="Hyperlink"/>
                <w:noProof/>
              </w:rPr>
              <w:t>6.2</w:t>
            </w:r>
            <w:r w:rsidR="00381746">
              <w:rPr>
                <w:rFonts w:eastAsiaTheme="minorEastAsia"/>
                <w:noProof/>
              </w:rPr>
              <w:tab/>
            </w:r>
            <w:r w:rsidR="00381746" w:rsidRPr="00493AE2">
              <w:rPr>
                <w:rStyle w:val="Hyperlink"/>
                <w:noProof/>
              </w:rPr>
              <w:t>Class Diagram</w:t>
            </w:r>
            <w:r w:rsidR="00381746">
              <w:rPr>
                <w:noProof/>
                <w:webHidden/>
              </w:rPr>
              <w:tab/>
            </w:r>
            <w:r w:rsidR="00381746">
              <w:rPr>
                <w:noProof/>
                <w:webHidden/>
              </w:rPr>
              <w:fldChar w:fldCharType="begin"/>
            </w:r>
            <w:r w:rsidR="00381746">
              <w:rPr>
                <w:noProof/>
                <w:webHidden/>
              </w:rPr>
              <w:instrText xml:space="preserve"> PAGEREF _Toc46864704 \h </w:instrText>
            </w:r>
            <w:r w:rsidR="00381746">
              <w:rPr>
                <w:noProof/>
                <w:webHidden/>
              </w:rPr>
            </w:r>
            <w:r w:rsidR="00381746">
              <w:rPr>
                <w:noProof/>
                <w:webHidden/>
              </w:rPr>
              <w:fldChar w:fldCharType="separate"/>
            </w:r>
            <w:r w:rsidR="00381746">
              <w:rPr>
                <w:noProof/>
                <w:webHidden/>
              </w:rPr>
              <w:t>13</w:t>
            </w:r>
            <w:r w:rsidR="00381746">
              <w:rPr>
                <w:noProof/>
                <w:webHidden/>
              </w:rPr>
              <w:fldChar w:fldCharType="end"/>
            </w:r>
          </w:hyperlink>
        </w:p>
        <w:p w14:paraId="543811B1" w14:textId="634006B9" w:rsidR="006B1D3B" w:rsidRDefault="006B1D3B">
          <w:r>
            <w:rPr>
              <w:b/>
              <w:bCs/>
              <w:noProof/>
            </w:rPr>
            <w:fldChar w:fldCharType="end"/>
          </w:r>
        </w:p>
      </w:sdtContent>
    </w:sdt>
    <w:p w14:paraId="060BA139" w14:textId="77777777" w:rsidR="006B1D3B" w:rsidRDefault="006B1D3B"/>
    <w:p w14:paraId="0734CD18" w14:textId="77777777" w:rsidR="006B1D3B" w:rsidRDefault="006B1D3B">
      <w:r>
        <w:br w:type="page"/>
      </w:r>
    </w:p>
    <w:p w14:paraId="0FACCCD7" w14:textId="77777777" w:rsidR="00644C35" w:rsidRDefault="006B1D3B" w:rsidP="006B1D3B">
      <w:pPr>
        <w:pStyle w:val="Heading1"/>
      </w:pPr>
      <w:bookmarkStart w:id="0" w:name="_Toc46864683"/>
      <w:r>
        <w:lastRenderedPageBreak/>
        <w:t>Preface</w:t>
      </w:r>
      <w:bookmarkEnd w:id="0"/>
    </w:p>
    <w:p w14:paraId="733B13A4" w14:textId="77777777" w:rsidR="006B1D3B" w:rsidRDefault="006B1D3B"/>
    <w:p w14:paraId="3C6D7BFB" w14:textId="77777777" w:rsidR="00D920E3" w:rsidRP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Developing large scale software consisting of multiple packages requires frequent testing. If the software has complex features, interactions, or other </w:t>
      </w:r>
      <w:r>
        <w:rPr>
          <w:rFonts w:eastAsia="Times New Roman" w:cstheme="minorHAnsi"/>
          <w:color w:val="000000"/>
        </w:rPr>
        <w:t xml:space="preserve">complex </w:t>
      </w:r>
      <w:r w:rsidRPr="00D920E3">
        <w:rPr>
          <w:rFonts w:eastAsia="Times New Roman" w:cstheme="minorHAnsi"/>
          <w:color w:val="000000"/>
        </w:rPr>
        <w:t>system interfaces</w:t>
      </w:r>
      <w:r>
        <w:rPr>
          <w:rFonts w:eastAsia="Times New Roman" w:cstheme="minorHAnsi"/>
          <w:color w:val="000000"/>
        </w:rPr>
        <w:t xml:space="preserve"> </w:t>
      </w:r>
      <w:r w:rsidR="005F5A2D">
        <w:rPr>
          <w:rFonts w:eastAsia="Times New Roman" w:cstheme="minorHAnsi"/>
          <w:color w:val="000000"/>
        </w:rPr>
        <w:t>(</w:t>
      </w:r>
      <w:r>
        <w:rPr>
          <w:rFonts w:eastAsia="Times New Roman" w:cstheme="minorHAnsi"/>
          <w:color w:val="000000"/>
        </w:rPr>
        <w:t>APIs</w:t>
      </w:r>
      <w:r w:rsidR="005F5A2D">
        <w:rPr>
          <w:rFonts w:eastAsia="Times New Roman" w:cstheme="minorHAnsi"/>
          <w:color w:val="000000"/>
        </w:rPr>
        <w:t>)</w:t>
      </w:r>
      <w:r w:rsidRPr="00D920E3">
        <w:rPr>
          <w:rFonts w:eastAsia="Times New Roman" w:cstheme="minorHAnsi"/>
          <w:color w:val="000000"/>
        </w:rPr>
        <w:t xml:space="preserve">, </w:t>
      </w:r>
      <w:r w:rsidR="005F5A2D">
        <w:rPr>
          <w:rFonts w:eastAsia="Times New Roman" w:cstheme="minorHAnsi"/>
          <w:color w:val="000000"/>
        </w:rPr>
        <w:t xml:space="preserve">then </w:t>
      </w:r>
      <w:r w:rsidRPr="00D920E3">
        <w:rPr>
          <w:rFonts w:eastAsia="Times New Roman" w:cstheme="minorHAnsi"/>
          <w:color w:val="000000"/>
        </w:rPr>
        <w:t>we want to build it incrementally</w:t>
      </w:r>
      <w:r w:rsidR="005F5A2D">
        <w:rPr>
          <w:rFonts w:eastAsia="Times New Roman" w:cstheme="minorHAnsi"/>
          <w:color w:val="000000"/>
        </w:rPr>
        <w:t xml:space="preserve"> and test each increment</w:t>
      </w:r>
      <w:r w:rsidRPr="00D920E3">
        <w:rPr>
          <w:rFonts w:eastAsia="Times New Roman" w:cstheme="minorHAnsi"/>
          <w:color w:val="000000"/>
        </w:rPr>
        <w:t xml:space="preserve">.  </w:t>
      </w:r>
      <w:r w:rsidR="008360B2">
        <w:rPr>
          <w:rFonts w:eastAsia="Times New Roman" w:cstheme="minorHAnsi"/>
          <w:color w:val="000000"/>
        </w:rPr>
        <w:t>The development team f</w:t>
      </w:r>
      <w:r w:rsidRPr="00D920E3">
        <w:rPr>
          <w:rFonts w:eastAsia="Times New Roman" w:cstheme="minorHAnsi"/>
          <w:color w:val="000000"/>
        </w:rPr>
        <w:t>irst design</w:t>
      </w:r>
      <w:r w:rsidR="008360B2">
        <w:rPr>
          <w:rFonts w:eastAsia="Times New Roman" w:cstheme="minorHAnsi"/>
          <w:color w:val="000000"/>
        </w:rPr>
        <w:t>s</w:t>
      </w:r>
      <w:r w:rsidRPr="00D920E3">
        <w:rPr>
          <w:rFonts w:eastAsia="Times New Roman" w:cstheme="minorHAnsi"/>
          <w:color w:val="000000"/>
        </w:rPr>
        <w:t xml:space="preserve"> and implement</w:t>
      </w:r>
      <w:r w:rsidR="008360B2">
        <w:rPr>
          <w:rFonts w:eastAsia="Times New Roman" w:cstheme="minorHAnsi"/>
          <w:color w:val="000000"/>
        </w:rPr>
        <w:t>s</w:t>
      </w:r>
      <w:r w:rsidRPr="00D920E3">
        <w:rPr>
          <w:rFonts w:eastAsia="Times New Roman" w:cstheme="minorHAnsi"/>
          <w:color w:val="000000"/>
        </w:rPr>
        <w:t xml:space="preserve"> a very basic core with a small number of packages, then add</w:t>
      </w:r>
      <w:r w:rsidR="008360B2">
        <w:rPr>
          <w:rFonts w:eastAsia="Times New Roman" w:cstheme="minorHAnsi"/>
          <w:color w:val="000000"/>
        </w:rPr>
        <w:t>s</w:t>
      </w:r>
      <w:r w:rsidRPr="00D920E3">
        <w:rPr>
          <w:rFonts w:eastAsia="Times New Roman" w:cstheme="minorHAnsi"/>
          <w:color w:val="000000"/>
        </w:rPr>
        <w:t xml:space="preserve"> features one-at-a-time by adding new packages, or adding a few lines of code to an existing package. Each time new functionality</w:t>
      </w:r>
      <w:r w:rsidR="005F5A2D">
        <w:rPr>
          <w:rFonts w:eastAsia="Times New Roman" w:cstheme="minorHAnsi"/>
          <w:color w:val="000000"/>
        </w:rPr>
        <w:t xml:space="preserve"> is added</w:t>
      </w:r>
      <w:r w:rsidRPr="00D920E3">
        <w:rPr>
          <w:rFonts w:eastAsia="Times New Roman" w:cstheme="minorHAnsi"/>
          <w:color w:val="000000"/>
        </w:rPr>
        <w:t xml:space="preserve">, </w:t>
      </w:r>
      <w:r w:rsidR="005F5A2D">
        <w:rPr>
          <w:rFonts w:eastAsia="Times New Roman" w:cstheme="minorHAnsi"/>
          <w:color w:val="000000"/>
        </w:rPr>
        <w:t xml:space="preserve">the </w:t>
      </w:r>
      <w:r w:rsidR="008360B2">
        <w:rPr>
          <w:rFonts w:eastAsia="Times New Roman" w:cstheme="minorHAnsi"/>
          <w:color w:val="000000"/>
        </w:rPr>
        <w:t>application</w:t>
      </w:r>
      <w:r w:rsidRPr="00D920E3">
        <w:rPr>
          <w:rFonts w:eastAsia="Times New Roman" w:cstheme="minorHAnsi"/>
          <w:color w:val="000000"/>
        </w:rPr>
        <w:t xml:space="preserve"> </w:t>
      </w:r>
      <w:r w:rsidR="005F5A2D">
        <w:rPr>
          <w:rFonts w:eastAsia="Times New Roman" w:cstheme="minorHAnsi"/>
          <w:color w:val="000000"/>
        </w:rPr>
        <w:t xml:space="preserve">is built </w:t>
      </w:r>
      <w:r w:rsidRPr="00D920E3">
        <w:rPr>
          <w:rFonts w:eastAsia="Times New Roman" w:cstheme="minorHAnsi"/>
          <w:color w:val="000000"/>
        </w:rPr>
        <w:t>and test</w:t>
      </w:r>
      <w:r w:rsidR="005F5A2D">
        <w:rPr>
          <w:rFonts w:eastAsia="Times New Roman" w:cstheme="minorHAnsi"/>
          <w:color w:val="000000"/>
        </w:rPr>
        <w:t>ed</w:t>
      </w:r>
      <w:r w:rsidRPr="00D920E3">
        <w:rPr>
          <w:rFonts w:eastAsia="Times New Roman" w:cstheme="minorHAnsi"/>
          <w:color w:val="000000"/>
        </w:rPr>
        <w:t xml:space="preserve">. That way, if additions break existing code, </w:t>
      </w:r>
      <w:r w:rsidR="005F5A2D">
        <w:rPr>
          <w:rFonts w:eastAsia="Times New Roman" w:cstheme="minorHAnsi"/>
          <w:color w:val="000000"/>
        </w:rPr>
        <w:t>the developers</w:t>
      </w:r>
      <w:r w:rsidRPr="00D920E3">
        <w:rPr>
          <w:rFonts w:eastAsia="Times New Roman" w:cstheme="minorHAnsi"/>
          <w:color w:val="000000"/>
        </w:rPr>
        <w:t xml:space="preserve"> know where to look, e.g., in the newly added few lines of code. This Test Framework application will allow </w:t>
      </w:r>
      <w:r w:rsidR="005F5A2D">
        <w:rPr>
          <w:rFonts w:eastAsia="Times New Roman" w:cstheme="minorHAnsi"/>
          <w:color w:val="000000"/>
        </w:rPr>
        <w:t>the development team(s)</w:t>
      </w:r>
      <w:r w:rsidRPr="00D920E3">
        <w:rPr>
          <w:rFonts w:eastAsia="Times New Roman" w:cstheme="minorHAnsi"/>
          <w:color w:val="000000"/>
        </w:rPr>
        <w:t xml:space="preserve"> to use this incremental approach more efficiently.</w:t>
      </w:r>
    </w:p>
    <w:p w14:paraId="4F3A1A55" w14:textId="77777777" w:rsidR="00D920E3" w:rsidRPr="00D920E3" w:rsidRDefault="00D920E3" w:rsidP="00D920E3">
      <w:pPr>
        <w:spacing w:after="0" w:line="240" w:lineRule="auto"/>
        <w:rPr>
          <w:rFonts w:eastAsia="Times New Roman" w:cstheme="minorHAnsi"/>
        </w:rPr>
      </w:pPr>
    </w:p>
    <w:p w14:paraId="03111A08" w14:textId="77777777" w:rsid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The Test Framework application </w:t>
      </w:r>
      <w:r>
        <w:rPr>
          <w:rFonts w:eastAsia="Times New Roman" w:cstheme="minorHAnsi"/>
          <w:color w:val="000000"/>
        </w:rPr>
        <w:t>will</w:t>
      </w:r>
      <w:r w:rsidRPr="00D920E3">
        <w:rPr>
          <w:rFonts w:eastAsia="Times New Roman" w:cstheme="minorHAnsi"/>
          <w:color w:val="000000"/>
        </w:rPr>
        <w:t xml:space="preserve"> allow </w:t>
      </w:r>
      <w:r w:rsidR="005F5A2D">
        <w:rPr>
          <w:rFonts w:eastAsia="Times New Roman" w:cstheme="minorHAnsi"/>
          <w:color w:val="000000"/>
        </w:rPr>
        <w:t>the development team(s)</w:t>
      </w:r>
      <w:r w:rsidR="00B723FE">
        <w:rPr>
          <w:rFonts w:eastAsia="Times New Roman" w:cstheme="minorHAnsi"/>
          <w:color w:val="000000"/>
        </w:rPr>
        <w:t xml:space="preserve"> and other users of the system</w:t>
      </w:r>
      <w:r w:rsidRPr="00D920E3">
        <w:rPr>
          <w:rFonts w:eastAsia="Times New Roman" w:cstheme="minorHAnsi"/>
          <w:color w:val="000000"/>
        </w:rPr>
        <w:t xml:space="preserve"> to define many small tests, each of which run with exception handling and results logging. The goal </w:t>
      </w:r>
      <w:r w:rsidR="008360B2">
        <w:rPr>
          <w:rFonts w:eastAsia="Times New Roman" w:cstheme="minorHAnsi"/>
          <w:color w:val="000000"/>
        </w:rPr>
        <w:t xml:space="preserve">of the Test Framework application </w:t>
      </w:r>
      <w:r w:rsidRPr="00D920E3">
        <w:rPr>
          <w:rFonts w:eastAsia="Times New Roman" w:cstheme="minorHAnsi"/>
          <w:color w:val="000000"/>
        </w:rPr>
        <w:t>is to do that without proliferating code with many try-catch blocks, debug statements, assertions,</w:t>
      </w:r>
      <w:r w:rsidR="008360B2">
        <w:rPr>
          <w:rFonts w:eastAsia="Times New Roman" w:cstheme="minorHAnsi"/>
          <w:color w:val="000000"/>
        </w:rPr>
        <w:t xml:space="preserve"> and </w:t>
      </w:r>
      <w:r w:rsidR="005F5A2D">
        <w:rPr>
          <w:rFonts w:eastAsia="Times New Roman" w:cstheme="minorHAnsi"/>
          <w:color w:val="000000"/>
        </w:rPr>
        <w:t>abundance of verbose</w:t>
      </w:r>
      <w:r w:rsidR="008360B2">
        <w:rPr>
          <w:rFonts w:eastAsia="Times New Roman" w:cstheme="minorHAnsi"/>
          <w:color w:val="000000"/>
        </w:rPr>
        <w:t xml:space="preserve"> logging statements.</w:t>
      </w:r>
    </w:p>
    <w:p w14:paraId="42204EA4" w14:textId="77777777" w:rsidR="008360B2" w:rsidRDefault="008360B2" w:rsidP="00D920E3">
      <w:pPr>
        <w:spacing w:after="0" w:line="240" w:lineRule="auto"/>
        <w:rPr>
          <w:rFonts w:eastAsia="Times New Roman" w:cstheme="minorHAnsi"/>
          <w:color w:val="000000"/>
        </w:rPr>
      </w:pPr>
    </w:p>
    <w:p w14:paraId="6C75CA16" w14:textId="77777777" w:rsidR="008360B2" w:rsidRDefault="008360B2"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provide test results via logging as well as in saved test results files.  So the logging mechanism </w:t>
      </w:r>
      <w:r w:rsidR="00B723FE">
        <w:rPr>
          <w:rFonts w:eastAsia="Times New Roman" w:cstheme="minorHAnsi"/>
          <w:color w:val="000000"/>
        </w:rPr>
        <w:t>will</w:t>
      </w:r>
      <w:r>
        <w:rPr>
          <w:rFonts w:eastAsia="Times New Roman" w:cstheme="minorHAnsi"/>
          <w:color w:val="000000"/>
        </w:rPr>
        <w:t xml:space="preserve"> provide for several levels of logging.  One level is</w:t>
      </w:r>
      <w:r w:rsidR="002972B3">
        <w:rPr>
          <w:rFonts w:eastAsia="Times New Roman" w:cstheme="minorHAnsi"/>
          <w:color w:val="000000"/>
        </w:rPr>
        <w:t xml:space="preserve"> just</w:t>
      </w:r>
      <w:r>
        <w:rPr>
          <w:rFonts w:eastAsia="Times New Roman" w:cstheme="minorHAnsi"/>
          <w:color w:val="000000"/>
        </w:rPr>
        <w:t xml:space="preserve"> for quick basic test results and information about the test, </w:t>
      </w:r>
      <w:r w:rsidR="002972B3">
        <w:rPr>
          <w:rFonts w:eastAsia="Times New Roman" w:cstheme="minorHAnsi"/>
          <w:color w:val="000000"/>
        </w:rPr>
        <w:t xml:space="preserve">such as </w:t>
      </w:r>
      <w:r>
        <w:rPr>
          <w:rFonts w:eastAsia="Times New Roman" w:cstheme="minorHAnsi"/>
          <w:color w:val="000000"/>
        </w:rPr>
        <w:t xml:space="preserve">how long </w:t>
      </w:r>
      <w:r w:rsidR="002972B3">
        <w:rPr>
          <w:rFonts w:eastAsia="Times New Roman" w:cstheme="minorHAnsi"/>
          <w:color w:val="000000"/>
        </w:rPr>
        <w:t>the test</w:t>
      </w:r>
      <w:r>
        <w:rPr>
          <w:rFonts w:eastAsia="Times New Roman" w:cstheme="minorHAnsi"/>
          <w:color w:val="000000"/>
        </w:rPr>
        <w:t xml:space="preserve"> took</w:t>
      </w:r>
      <w:r w:rsidR="002972B3">
        <w:rPr>
          <w:rFonts w:eastAsia="Times New Roman" w:cstheme="minorHAnsi"/>
          <w:color w:val="000000"/>
        </w:rPr>
        <w:t xml:space="preserve"> to complete</w:t>
      </w:r>
      <w:r>
        <w:rPr>
          <w:rFonts w:eastAsia="Times New Roman" w:cstheme="minorHAnsi"/>
          <w:color w:val="000000"/>
        </w:rPr>
        <w:t xml:space="preserve">.  Another level </w:t>
      </w:r>
      <w:r w:rsidR="005F5A2D">
        <w:rPr>
          <w:rFonts w:eastAsia="Times New Roman" w:cstheme="minorHAnsi"/>
          <w:color w:val="000000"/>
        </w:rPr>
        <w:t>w</w:t>
      </w:r>
      <w:r w:rsidR="00B723FE">
        <w:rPr>
          <w:rFonts w:eastAsia="Times New Roman" w:cstheme="minorHAnsi"/>
          <w:color w:val="000000"/>
        </w:rPr>
        <w:t>ill</w:t>
      </w:r>
      <w:r>
        <w:rPr>
          <w:rFonts w:eastAsia="Times New Roman" w:cstheme="minorHAnsi"/>
          <w:color w:val="000000"/>
        </w:rPr>
        <w:t xml:space="preserve"> be verbose messages that dive into the details of a particular test and why that particular test failed.</w:t>
      </w:r>
    </w:p>
    <w:p w14:paraId="7DD69D08" w14:textId="77777777" w:rsidR="005F5A2D" w:rsidRDefault="005F5A2D" w:rsidP="00D920E3">
      <w:pPr>
        <w:spacing w:after="0" w:line="240" w:lineRule="auto"/>
        <w:rPr>
          <w:rFonts w:eastAsia="Times New Roman" w:cstheme="minorHAnsi"/>
          <w:color w:val="000000"/>
        </w:rPr>
      </w:pPr>
    </w:p>
    <w:p w14:paraId="2D53439A" w14:textId="77777777" w:rsidR="005F5A2D" w:rsidRPr="00D920E3" w:rsidRDefault="005F5A2D"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be easy to use as it can be accessed by the user’s web browser.  </w:t>
      </w:r>
      <w:r w:rsidR="00A647F3">
        <w:rPr>
          <w:rFonts w:eastAsia="Times New Roman" w:cstheme="minorHAnsi"/>
          <w:color w:val="000000"/>
        </w:rPr>
        <w:t>The system itself is cloud hosted in multiple regions so performance is always superb.</w:t>
      </w:r>
      <w:r>
        <w:rPr>
          <w:rFonts w:eastAsia="Times New Roman" w:cstheme="minorHAnsi"/>
          <w:color w:val="000000"/>
        </w:rPr>
        <w:t xml:space="preserve"> </w:t>
      </w:r>
    </w:p>
    <w:p w14:paraId="6E5542FC" w14:textId="77777777" w:rsidR="00D920E3" w:rsidRDefault="00D920E3"/>
    <w:p w14:paraId="57F7A7CB" w14:textId="77777777" w:rsidR="006B1D3B" w:rsidRDefault="006B1D3B"/>
    <w:p w14:paraId="52ED0677" w14:textId="77777777" w:rsidR="006B1D3B" w:rsidRDefault="006B1D3B">
      <w:r>
        <w:br w:type="page"/>
      </w:r>
    </w:p>
    <w:p w14:paraId="6A1DD666" w14:textId="77777777" w:rsidR="006B1D3B" w:rsidRDefault="002972B3" w:rsidP="00EB68D1">
      <w:pPr>
        <w:pStyle w:val="Heading1"/>
      </w:pPr>
      <w:bookmarkStart w:id="1" w:name="_Toc46864684"/>
      <w:r>
        <w:lastRenderedPageBreak/>
        <w:t>1</w:t>
      </w:r>
      <w:r>
        <w:tab/>
      </w:r>
      <w:r w:rsidR="006B1D3B">
        <w:t>Introduction</w:t>
      </w:r>
      <w:bookmarkEnd w:id="1"/>
    </w:p>
    <w:p w14:paraId="15B6F8B9" w14:textId="77777777" w:rsidR="00D920E3" w:rsidRDefault="00D920E3" w:rsidP="00D920E3"/>
    <w:p w14:paraId="277099BD" w14:textId="77777777" w:rsidR="008360B2" w:rsidRDefault="00D920E3" w:rsidP="00D920E3">
      <w:r>
        <w:t>There is a desire for a web based, cloud hosted solution that can test multiple program modules or blocks of program code simultaneously</w:t>
      </w:r>
      <w:r w:rsidR="00A647F3">
        <w:t xml:space="preserve">.  This system will also </w:t>
      </w:r>
      <w:r>
        <w:t xml:space="preserve">have multiple methods for accessing the test module (dynamic link library, XML file, JSON file, etc.) and </w:t>
      </w:r>
      <w:r w:rsidR="00A647F3">
        <w:t xml:space="preserve">for </w:t>
      </w:r>
      <w:r>
        <w:t>delivering test results to the Test Framework application</w:t>
      </w:r>
      <w:r w:rsidR="00A647F3">
        <w:t xml:space="preserve"> via logging and test results files</w:t>
      </w:r>
      <w:r>
        <w:t>.</w:t>
      </w:r>
    </w:p>
    <w:p w14:paraId="25C6BAE8" w14:textId="77777777" w:rsidR="008360B2" w:rsidRDefault="00D920E3" w:rsidP="00D920E3">
      <w:r>
        <w:t>In addition, there is the need to be able to test with multiple languages (C++, C#, Java, Python) and to add additional program language support to the application as needed for expandability.</w:t>
      </w:r>
    </w:p>
    <w:p w14:paraId="53FD288D" w14:textId="77777777" w:rsidR="00D920E3" w:rsidRDefault="00D920E3" w:rsidP="00D920E3">
      <w:r>
        <w:t xml:space="preserve">Further, scalability is a concern as there will be multiple teams (multiple </w:t>
      </w:r>
      <w:r w:rsidR="008360B2">
        <w:t xml:space="preserve">developers, engineers, testers, - </w:t>
      </w:r>
      <w:r>
        <w:t>users</w:t>
      </w:r>
      <w:r w:rsidR="008360B2">
        <w:t xml:space="preserve"> of the system</w:t>
      </w:r>
      <w:r>
        <w:t xml:space="preserve">) that </w:t>
      </w:r>
      <w:r w:rsidR="008360B2">
        <w:t xml:space="preserve">will </w:t>
      </w:r>
      <w:r>
        <w:t>use the system at the same time so the system needs to be scalable, to support massive parallel processing/testing and support multiple concurrent users.</w:t>
      </w:r>
    </w:p>
    <w:p w14:paraId="320993FF" w14:textId="77777777" w:rsidR="00A647F3" w:rsidRDefault="00A647F3" w:rsidP="00D920E3">
      <w:r>
        <w:t xml:space="preserve">Because of the scalability issue, massive parallel testing that can be going on at any </w:t>
      </w:r>
      <w:r w:rsidR="00B723FE">
        <w:t>given</w:t>
      </w:r>
      <w:r>
        <w:t xml:space="preserve"> time, </w:t>
      </w:r>
      <w:r w:rsidR="00B723FE">
        <w:t xml:space="preserve">the </w:t>
      </w:r>
      <w:r>
        <w:t>concurrency of tests and concurrency of users, system performance is also a prime concern.  The system shall be hosted on cloud platforms and in multiple regions to address both performance requirements as well as system availability and business continuity concerns.</w:t>
      </w:r>
    </w:p>
    <w:p w14:paraId="347F7142" w14:textId="77777777" w:rsidR="00EB68D1" w:rsidRDefault="002972B3" w:rsidP="00D41A2E">
      <w:pPr>
        <w:pStyle w:val="Heading1"/>
        <w:spacing w:after="240"/>
      </w:pPr>
      <w:bookmarkStart w:id="2" w:name="_Toc46864685"/>
      <w:r>
        <w:t>1.1</w:t>
      </w:r>
      <w:r>
        <w:tab/>
      </w:r>
      <w:r w:rsidR="00EB68D1">
        <w:t>System Overview</w:t>
      </w:r>
      <w:bookmarkEnd w:id="2"/>
    </w:p>
    <w:p w14:paraId="1828BFBB" w14:textId="7369DE6F" w:rsidR="00EB68D1" w:rsidRDefault="00B21510" w:rsidP="00D41A2E">
      <w:pPr>
        <w:spacing w:after="240"/>
      </w:pPr>
      <w:r>
        <w:t>The following diagram shows the overall system architecture of the Test Framework</w:t>
      </w:r>
      <w:r w:rsidR="00D41A2E">
        <w:t>:</w:t>
      </w:r>
    </w:p>
    <w:p w14:paraId="6E5018BC" w14:textId="02DD459E" w:rsidR="00F345A6" w:rsidRDefault="00694360" w:rsidP="00EB68D1">
      <w:r>
        <w:rPr>
          <w:noProof/>
        </w:rPr>
        <w:drawing>
          <wp:inline distT="0" distB="0" distL="0" distR="0" wp14:anchorId="1452C33E" wp14:editId="5B26AB4C">
            <wp:extent cx="6354233" cy="3806817"/>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393538" cy="3830365"/>
                    </a:xfrm>
                    <a:prstGeom prst="rect">
                      <a:avLst/>
                    </a:prstGeom>
                    <a:noFill/>
                  </pic:spPr>
                </pic:pic>
              </a:graphicData>
            </a:graphic>
          </wp:inline>
        </w:drawing>
      </w:r>
    </w:p>
    <w:p w14:paraId="0575D670" w14:textId="19084C41" w:rsidR="00B21510" w:rsidRDefault="00B21510" w:rsidP="00EB68D1">
      <w:pPr>
        <w:pStyle w:val="Heading1"/>
      </w:pPr>
    </w:p>
    <w:p w14:paraId="73FF2C3E" w14:textId="77777777" w:rsidR="00B21510" w:rsidRDefault="00B21510" w:rsidP="00B21510"/>
    <w:p w14:paraId="4412AC37" w14:textId="7F0B6A6F" w:rsidR="00B21510" w:rsidRDefault="00B21510" w:rsidP="00B21510">
      <w:r>
        <w:t>The key components are:</w:t>
      </w:r>
    </w:p>
    <w:p w14:paraId="1B6594B9" w14:textId="77777777" w:rsidR="00B21510" w:rsidRDefault="00B21510" w:rsidP="00B21510">
      <w:r>
        <w:t>Users</w:t>
      </w:r>
    </w:p>
    <w:p w14:paraId="23072F69" w14:textId="77777777" w:rsidR="00B21510" w:rsidRDefault="00B21510" w:rsidP="00B21510">
      <w:pPr>
        <w:pStyle w:val="ListParagraph"/>
        <w:numPr>
          <w:ilvl w:val="0"/>
          <w:numId w:val="8"/>
        </w:numPr>
      </w:pPr>
      <w:r>
        <w:t>Local User</w:t>
      </w:r>
    </w:p>
    <w:p w14:paraId="65B29D71" w14:textId="77777777" w:rsidR="00B21510" w:rsidRDefault="00B21510" w:rsidP="00B21510">
      <w:pPr>
        <w:pStyle w:val="ListParagraph"/>
        <w:numPr>
          <w:ilvl w:val="0"/>
          <w:numId w:val="8"/>
        </w:numPr>
      </w:pPr>
      <w:r>
        <w:t>Remote User</w:t>
      </w:r>
    </w:p>
    <w:p w14:paraId="104EF123" w14:textId="77777777" w:rsidR="00B21510" w:rsidRDefault="00B21510" w:rsidP="00B21510">
      <w:r>
        <w:t>Web UI</w:t>
      </w:r>
    </w:p>
    <w:p w14:paraId="3F859392" w14:textId="77777777" w:rsidR="00B21510" w:rsidRDefault="00B21510" w:rsidP="00B21510">
      <w:r>
        <w:t>Test Server</w:t>
      </w:r>
    </w:p>
    <w:p w14:paraId="027B294D" w14:textId="77777777" w:rsidR="00B21510" w:rsidRDefault="00B21510" w:rsidP="00B21510">
      <w:pPr>
        <w:pStyle w:val="ListParagraph"/>
        <w:numPr>
          <w:ilvl w:val="0"/>
          <w:numId w:val="9"/>
        </w:numPr>
      </w:pPr>
      <w:r>
        <w:t>Test Server</w:t>
      </w:r>
    </w:p>
    <w:p w14:paraId="49EC199B" w14:textId="77777777" w:rsidR="00B21510" w:rsidRDefault="00B21510" w:rsidP="00B21510">
      <w:pPr>
        <w:pStyle w:val="ListParagraph"/>
        <w:numPr>
          <w:ilvl w:val="0"/>
          <w:numId w:val="9"/>
        </w:numPr>
      </w:pPr>
      <w:r>
        <w:t>Database</w:t>
      </w:r>
    </w:p>
    <w:p w14:paraId="019F36B7" w14:textId="77777777" w:rsidR="00B21510" w:rsidRDefault="00B21510" w:rsidP="00B21510">
      <w:r>
        <w:t>Test System</w:t>
      </w:r>
    </w:p>
    <w:p w14:paraId="5402C812" w14:textId="77777777" w:rsidR="00B21510" w:rsidRDefault="00B21510" w:rsidP="00B21510">
      <w:pPr>
        <w:pStyle w:val="ListParagraph"/>
        <w:numPr>
          <w:ilvl w:val="0"/>
          <w:numId w:val="10"/>
        </w:numPr>
      </w:pPr>
      <w:r>
        <w:t>Test Engine</w:t>
      </w:r>
    </w:p>
    <w:p w14:paraId="09C24039" w14:textId="77777777" w:rsidR="00B21510" w:rsidRDefault="00B21510" w:rsidP="00B21510">
      <w:pPr>
        <w:pStyle w:val="ListParagraph"/>
        <w:numPr>
          <w:ilvl w:val="0"/>
          <w:numId w:val="10"/>
        </w:numPr>
      </w:pPr>
      <w:r>
        <w:t>Test Cases</w:t>
      </w:r>
    </w:p>
    <w:p w14:paraId="7C2675F0" w14:textId="77777777" w:rsidR="00B21510" w:rsidRDefault="00B21510" w:rsidP="00B21510">
      <w:pPr>
        <w:pStyle w:val="ListParagraph"/>
        <w:numPr>
          <w:ilvl w:val="0"/>
          <w:numId w:val="10"/>
        </w:numPr>
      </w:pPr>
      <w:r>
        <w:t>Desktop UI</w:t>
      </w:r>
    </w:p>
    <w:p w14:paraId="6A8770F8" w14:textId="77777777" w:rsidR="00B21510" w:rsidRDefault="00B21510" w:rsidP="00B21510">
      <w:pPr>
        <w:pStyle w:val="ListParagraph"/>
        <w:numPr>
          <w:ilvl w:val="0"/>
          <w:numId w:val="10"/>
        </w:numPr>
      </w:pPr>
      <w:r>
        <w:t>Test Results</w:t>
      </w:r>
    </w:p>
    <w:p w14:paraId="6905D2CD" w14:textId="77777777" w:rsidR="00B21510" w:rsidRDefault="00B21510" w:rsidP="00B21510">
      <w:r>
        <w:t xml:space="preserve">In the context of this diagram Users refer to how users are interacting with the system and, not necessarily, the System Users defined later in this document. There are two types of interaction: Local and Remote. As the name implies, a local user will access the Test Framework on the same system that is being tested. This user interface is a native Desktop UI and can only interact with that one test system. </w:t>
      </w:r>
    </w:p>
    <w:p w14:paraId="1F74F437" w14:textId="77777777" w:rsidR="00B21510" w:rsidRDefault="00B21510" w:rsidP="00B21510">
      <w:r>
        <w:t>A Remote User, on the other hand, can interact with multiple test systems typically at a location other than where the test system resides. For example, in an enterprise setting, and administrator may wish to execute, view results or manage test cases for multiple test systems across multiple geographies. It would be impractical for him/her to drive to each location to perform these actions (cost and time prohibitive). Instead, the Administrator can use the Web UI to access the Test Systems and Test Systems Data for all systems he/she wishes to manage.</w:t>
      </w:r>
    </w:p>
    <w:p w14:paraId="64C9B17A" w14:textId="77777777" w:rsidR="00B21510" w:rsidRDefault="00B21510" w:rsidP="00B21510">
      <w:r>
        <w:t>The Test System contains the Test Engine, Test Cases, Desktop UI and Test Results. The heart of the testing occurs via the Test Engine. The Test Engine is responsible for reading test configuration data, test cases and providing test results. In the local case, the test selection and results can be viewed by the Desktop UI. In the Remote case, the Test Engine registers Test Data with the Test Server to make the Test System and Test Cases available for remote management and execution. In this case, all interaction is accomplished via the Web UI.</w:t>
      </w:r>
    </w:p>
    <w:p w14:paraId="28AA8ACF" w14:textId="77777777" w:rsidR="00B21510" w:rsidRDefault="00B21510" w:rsidP="00B21510">
      <w:r>
        <w:t>The Test Server serves at the business logic between the Web UI and Test Systems. It interacts with the Test Database to store Test System Data for each test system and corresponding test configuration, test cases and latest test execution results.</w:t>
      </w:r>
    </w:p>
    <w:p w14:paraId="6E6216D4" w14:textId="1F51338C" w:rsidR="00B21510" w:rsidRDefault="00B21510" w:rsidP="00B21510"/>
    <w:p w14:paraId="0933406E" w14:textId="0E3B62C7" w:rsidR="00B21510" w:rsidRDefault="00B21510" w:rsidP="00B21510"/>
    <w:p w14:paraId="17492338" w14:textId="77777777" w:rsidR="00B21510" w:rsidRPr="00B21510" w:rsidRDefault="00B21510" w:rsidP="00B21510"/>
    <w:p w14:paraId="11D1E028" w14:textId="38468C01" w:rsidR="00EB68D1" w:rsidRDefault="002972B3" w:rsidP="00EB68D1">
      <w:pPr>
        <w:pStyle w:val="Heading1"/>
      </w:pPr>
      <w:bookmarkStart w:id="3" w:name="_Toc46864686"/>
      <w:r>
        <w:t>1.2</w:t>
      </w:r>
      <w:r>
        <w:tab/>
      </w:r>
      <w:r w:rsidR="00EB68D1">
        <w:t>System Users</w:t>
      </w:r>
      <w:bookmarkEnd w:id="3"/>
    </w:p>
    <w:p w14:paraId="3B911BC0" w14:textId="77777777" w:rsidR="00EB68D1" w:rsidRPr="00EB68D1" w:rsidRDefault="00EB68D1" w:rsidP="00EB68D1"/>
    <w:p w14:paraId="48E25796" w14:textId="1CC2C905" w:rsidR="00EB68D1" w:rsidRDefault="00EB68D1" w:rsidP="00C05C00">
      <w:r>
        <w:t xml:space="preserve">There are </w:t>
      </w:r>
      <w:r w:rsidR="000E2355">
        <w:t>9</w:t>
      </w:r>
      <w:r>
        <w:t xml:space="preserve"> types of users for the system.  They are:</w:t>
      </w:r>
    </w:p>
    <w:p w14:paraId="2E46F03B" w14:textId="77777777" w:rsidR="00EB68D1" w:rsidRDefault="00EB68D1" w:rsidP="00EB68D1">
      <w:pPr>
        <w:pStyle w:val="ListParagraph"/>
        <w:numPr>
          <w:ilvl w:val="0"/>
          <w:numId w:val="3"/>
        </w:numPr>
      </w:pPr>
      <w:r>
        <w:t>Software Developers</w:t>
      </w:r>
      <w:r w:rsidR="00B723FE">
        <w:t xml:space="preserve">.  These users are the developers of the software.  They create </w:t>
      </w:r>
      <w:r w:rsidR="00793E8D">
        <w:t xml:space="preserve">designs for </w:t>
      </w:r>
      <w:r w:rsidR="00B723FE">
        <w:t>new features, build and run tests for each new feature.</w:t>
      </w:r>
    </w:p>
    <w:p w14:paraId="727ADFFF" w14:textId="77777777" w:rsidR="00EB68D1" w:rsidRDefault="00EB68D1" w:rsidP="00EB68D1">
      <w:pPr>
        <w:pStyle w:val="ListParagraph"/>
        <w:numPr>
          <w:ilvl w:val="0"/>
          <w:numId w:val="3"/>
        </w:numPr>
      </w:pPr>
      <w:r>
        <w:t>Programmer Analysts</w:t>
      </w:r>
      <w:r w:rsidR="00B723FE">
        <w:t>.  These users are also developers of the software, but usually working from a design document with strict guidance as to what is produced and tested.</w:t>
      </w:r>
    </w:p>
    <w:p w14:paraId="6EF02E4C" w14:textId="77777777" w:rsidR="00EB68D1" w:rsidRDefault="00EB68D1" w:rsidP="00EB68D1">
      <w:pPr>
        <w:pStyle w:val="ListParagraph"/>
        <w:numPr>
          <w:ilvl w:val="0"/>
          <w:numId w:val="3"/>
        </w:numPr>
      </w:pPr>
      <w:r>
        <w:t>Software Architects</w:t>
      </w:r>
      <w:r w:rsidR="00793E8D">
        <w:t>.  These users are the designers of the overall application software, the structure of the application code (modules), the classes, dynamic behavior, and help elicit and define requirements.</w:t>
      </w:r>
    </w:p>
    <w:p w14:paraId="0F2D12C6" w14:textId="77777777" w:rsidR="00EB68D1" w:rsidRDefault="00EB68D1" w:rsidP="00EB68D1">
      <w:pPr>
        <w:pStyle w:val="ListParagraph"/>
        <w:numPr>
          <w:ilvl w:val="0"/>
          <w:numId w:val="3"/>
        </w:numPr>
      </w:pPr>
      <w:r>
        <w:t>Software Engineers</w:t>
      </w:r>
      <w:r w:rsidR="00793E8D">
        <w:t>. These users are the technical leads.  In some organizations they are considered the software developers and in others they are the architects of the system.</w:t>
      </w:r>
    </w:p>
    <w:p w14:paraId="4F35DE77" w14:textId="77777777" w:rsidR="00EB68D1" w:rsidRDefault="00EB68D1" w:rsidP="00EB68D1">
      <w:pPr>
        <w:pStyle w:val="ListParagraph"/>
        <w:numPr>
          <w:ilvl w:val="0"/>
          <w:numId w:val="3"/>
        </w:numPr>
      </w:pPr>
      <w:r>
        <w:t>System Architects</w:t>
      </w:r>
      <w:r w:rsidR="00793E8D">
        <w:t>.  These users are responsible for the architecture and structure of the entire system, including the software, the hardware it runs on, the infrastructure it uses, the processes it follows, and the other systems the solution interfaces with.</w:t>
      </w:r>
    </w:p>
    <w:p w14:paraId="60A45F55" w14:textId="77777777" w:rsidR="00EB68D1" w:rsidRDefault="00EB68D1" w:rsidP="00793E8D">
      <w:pPr>
        <w:pStyle w:val="ListParagraph"/>
        <w:numPr>
          <w:ilvl w:val="0"/>
          <w:numId w:val="3"/>
        </w:numPr>
      </w:pPr>
      <w:r>
        <w:t>System Engineers</w:t>
      </w:r>
      <w:r w:rsidR="00793E8D">
        <w:t>.  These users are the technical leads.  In some organizations they are considered the architects of the system.</w:t>
      </w:r>
    </w:p>
    <w:p w14:paraId="1CEA337F" w14:textId="77777777" w:rsidR="00EB68D1" w:rsidRDefault="00EB68D1" w:rsidP="00EB68D1">
      <w:pPr>
        <w:pStyle w:val="ListParagraph"/>
        <w:numPr>
          <w:ilvl w:val="0"/>
          <w:numId w:val="3"/>
        </w:numPr>
      </w:pPr>
      <w:r>
        <w:t>Test Engineers (or QA personnel)</w:t>
      </w:r>
      <w:r w:rsidR="00793E8D">
        <w:t>.  These users develop detailed test cases from the requirements specifications</w:t>
      </w:r>
      <w:r w:rsidR="00F345A6">
        <w:t>, run the tests, and document the results in the test cases.</w:t>
      </w:r>
    </w:p>
    <w:p w14:paraId="58D57445" w14:textId="77777777" w:rsidR="000E2355" w:rsidRDefault="00EB68D1" w:rsidP="00F345A6">
      <w:pPr>
        <w:pStyle w:val="ListParagraph"/>
        <w:numPr>
          <w:ilvl w:val="0"/>
          <w:numId w:val="3"/>
        </w:numPr>
      </w:pPr>
      <w:r>
        <w:t>IT Managers (Mostly line level managers)</w:t>
      </w:r>
      <w:r w:rsidR="000E2355">
        <w:t>.</w:t>
      </w:r>
    </w:p>
    <w:p w14:paraId="5FC64D07" w14:textId="220B3D43" w:rsidR="00F345A6" w:rsidRDefault="000E2355" w:rsidP="00F345A6">
      <w:pPr>
        <w:pStyle w:val="ListParagraph"/>
        <w:numPr>
          <w:ilvl w:val="0"/>
          <w:numId w:val="3"/>
        </w:numPr>
      </w:pPr>
      <w:r>
        <w:t xml:space="preserve">System Administrators.  These users manage and maintain the system, accessibility and </w:t>
      </w:r>
      <w:r w:rsidR="00DB2774">
        <w:t>perform system maintenance upgrades.</w:t>
      </w:r>
      <w:r w:rsidR="00F345A6">
        <w:br w:type="page"/>
      </w:r>
    </w:p>
    <w:p w14:paraId="5585E0BB" w14:textId="77777777" w:rsidR="00B52EE0" w:rsidRDefault="002972B3" w:rsidP="00B52EE0">
      <w:pPr>
        <w:pStyle w:val="Heading1"/>
      </w:pPr>
      <w:bookmarkStart w:id="4" w:name="_Toc46864687"/>
      <w:r>
        <w:lastRenderedPageBreak/>
        <w:t>1.3</w:t>
      </w:r>
      <w:r>
        <w:tab/>
      </w:r>
      <w:r w:rsidR="00B52EE0">
        <w:t>System Usability</w:t>
      </w:r>
      <w:bookmarkEnd w:id="4"/>
    </w:p>
    <w:p w14:paraId="0C0B41F3" w14:textId="77777777" w:rsidR="00B52EE0" w:rsidRDefault="00B52EE0"/>
    <w:p w14:paraId="26EDBCDA" w14:textId="585F7FEF" w:rsidR="00B52EE0" w:rsidRDefault="00B52EE0">
      <w:r>
        <w:t xml:space="preserve">The system will be used by a range of professional IT development staff.  This is a system that the developers, architects, engineers, and others should be able to learn to use quickly, enable quick testing of program code, get results back and view logs or other test output.  The </w:t>
      </w:r>
      <w:r w:rsidR="00E10F44">
        <w:t>system</w:t>
      </w:r>
      <w:r>
        <w:t xml:space="preserve"> </w:t>
      </w:r>
      <w:r w:rsidR="0029628F">
        <w:t>shall</w:t>
      </w:r>
      <w:bookmarkStart w:id="5" w:name="_GoBack"/>
      <w:bookmarkEnd w:id="5"/>
      <w:r>
        <w:t xml:space="preserve"> have:</w:t>
      </w:r>
    </w:p>
    <w:p w14:paraId="0972CC2B" w14:textId="77777777" w:rsidR="00B52EE0" w:rsidRDefault="00B52EE0" w:rsidP="00B52EE0">
      <w:pPr>
        <w:pStyle w:val="ListParagraph"/>
        <w:numPr>
          <w:ilvl w:val="0"/>
          <w:numId w:val="4"/>
        </w:numPr>
      </w:pPr>
      <w:r>
        <w:t>Graphic User Interface (GUI)</w:t>
      </w:r>
      <w:r w:rsidR="00F60BD7">
        <w:t>.</w:t>
      </w:r>
      <w:r>
        <w:t xml:space="preserve"> </w:t>
      </w:r>
    </w:p>
    <w:p w14:paraId="140F405A" w14:textId="77777777" w:rsidR="00F60BD7" w:rsidRDefault="00B52EE0" w:rsidP="00B52EE0">
      <w:pPr>
        <w:pStyle w:val="ListParagraph"/>
        <w:numPr>
          <w:ilvl w:val="0"/>
          <w:numId w:val="4"/>
        </w:numPr>
      </w:pPr>
      <w:r>
        <w:t xml:space="preserve">Web enabled </w:t>
      </w:r>
      <w:r w:rsidR="00F60BD7">
        <w:t>front end.</w:t>
      </w:r>
    </w:p>
    <w:p w14:paraId="28246F0D" w14:textId="77777777" w:rsidR="00F60BD7" w:rsidRDefault="00E10F44" w:rsidP="00B52EE0">
      <w:pPr>
        <w:pStyle w:val="ListParagraph"/>
        <w:numPr>
          <w:ilvl w:val="0"/>
          <w:numId w:val="4"/>
        </w:numPr>
      </w:pPr>
      <w:r>
        <w:t>Capability to run m</w:t>
      </w:r>
      <w:r w:rsidR="00F60BD7">
        <w:t>ultiple tests simultaneously.</w:t>
      </w:r>
    </w:p>
    <w:p w14:paraId="18C4FB99" w14:textId="77777777" w:rsidR="00F60BD7" w:rsidRDefault="00E10F44" w:rsidP="00B52EE0">
      <w:pPr>
        <w:pStyle w:val="ListParagraph"/>
        <w:numPr>
          <w:ilvl w:val="0"/>
          <w:numId w:val="4"/>
        </w:numPr>
      </w:pPr>
      <w:r>
        <w:t>Capability to ensure that n</w:t>
      </w:r>
      <w:r w:rsidR="00F60BD7">
        <w:t>o one test can tie up system resources.</w:t>
      </w:r>
    </w:p>
    <w:p w14:paraId="57F4E70F" w14:textId="77777777" w:rsidR="006128B0" w:rsidRDefault="00E10F44" w:rsidP="005F5A2D">
      <w:pPr>
        <w:pStyle w:val="ListParagraph"/>
        <w:numPr>
          <w:ilvl w:val="0"/>
          <w:numId w:val="4"/>
        </w:numPr>
      </w:pPr>
      <w:r>
        <w:t>Ability to allow m</w:t>
      </w:r>
      <w:r w:rsidR="00F60BD7">
        <w:t xml:space="preserve">ultiple users </w:t>
      </w:r>
      <w:r w:rsidR="006128B0">
        <w:t>to</w:t>
      </w:r>
      <w:r w:rsidR="00F60BD7">
        <w:t xml:space="preserve"> use the system at the same time.</w:t>
      </w:r>
    </w:p>
    <w:p w14:paraId="6951196A" w14:textId="77777777" w:rsidR="00C05C00" w:rsidRDefault="006128B0" w:rsidP="005F5A2D">
      <w:pPr>
        <w:pStyle w:val="ListParagraph"/>
        <w:numPr>
          <w:ilvl w:val="0"/>
          <w:numId w:val="4"/>
        </w:numPr>
      </w:pPr>
      <w:r>
        <w:t>System is highly available, disaster recoverable, and located in multiple regions of a cloud platform that allow for excellent performance, local scalability, and reduction in network latency.</w:t>
      </w:r>
      <w:r w:rsidR="00C05C00">
        <w:br w:type="page"/>
      </w:r>
    </w:p>
    <w:p w14:paraId="6748F815" w14:textId="77777777" w:rsidR="00C05C00" w:rsidRDefault="00C05C00" w:rsidP="00F60BD7">
      <w:pPr>
        <w:pStyle w:val="Heading1"/>
      </w:pPr>
      <w:bookmarkStart w:id="6" w:name="_Toc46864688"/>
      <w:r>
        <w:lastRenderedPageBreak/>
        <w:t>Glossary</w:t>
      </w:r>
      <w:bookmarkEnd w:id="6"/>
    </w:p>
    <w:p w14:paraId="75623224" w14:textId="77777777" w:rsidR="00C05C00" w:rsidRDefault="00C05C00" w:rsidP="00C05C00"/>
    <w:p w14:paraId="532A7A3A" w14:textId="77777777" w:rsidR="00C05C00" w:rsidRDefault="00C05C00" w:rsidP="00C05C00">
      <w:r w:rsidRPr="00607DC3">
        <w:rPr>
          <w:b/>
          <w:u w:val="single"/>
        </w:rPr>
        <w:t>MVP</w:t>
      </w:r>
      <w:r>
        <w:t xml:space="preserve"> – Minimum Viable Product.  This is the minimally acceptable product the user can test with and utilize for test purposes.</w:t>
      </w:r>
    </w:p>
    <w:p w14:paraId="1F9FD352" w14:textId="77777777" w:rsidR="00C05C00" w:rsidRDefault="00C05C00" w:rsidP="00C05C00">
      <w:r w:rsidRPr="00607DC3">
        <w:rPr>
          <w:b/>
          <w:u w:val="single"/>
        </w:rPr>
        <w:t>GUI</w:t>
      </w:r>
      <w:r>
        <w:t xml:space="preserve"> – Graphic User Interface.  Web based or Windows based client front-end to allow the user ease of use of the application.</w:t>
      </w:r>
    </w:p>
    <w:p w14:paraId="517AB8DF" w14:textId="77777777" w:rsidR="00C05C00" w:rsidRDefault="00607DC3" w:rsidP="00C05C00">
      <w:r w:rsidRPr="00607DC3">
        <w:rPr>
          <w:b/>
          <w:u w:val="single"/>
        </w:rPr>
        <w:t>Concurrency</w:t>
      </w:r>
      <w:r>
        <w:t xml:space="preserve"> – Has multiple meanings depending upon context.  Can mean multiple users, can also mean multi-threaded.</w:t>
      </w:r>
    </w:p>
    <w:p w14:paraId="6C1312CF" w14:textId="77777777" w:rsidR="00607DC3" w:rsidRDefault="00607DC3" w:rsidP="00C05C00">
      <w:r w:rsidRPr="00607DC3">
        <w:rPr>
          <w:b/>
          <w:u w:val="single"/>
        </w:rPr>
        <w:t>Scalability</w:t>
      </w:r>
      <w:r>
        <w:t xml:space="preserve"> – There are two types.  Horizontal scaling is the adding of additional infrastructure (namely servers) to handle increased loads or parallel processing.  Vertical scaling is adding more resources (more memory or more CPU) to existing infrastr</w:t>
      </w:r>
      <w:r w:rsidR="00E10F44">
        <w:t>ucture</w:t>
      </w:r>
      <w:r>
        <w:t>.</w:t>
      </w:r>
    </w:p>
    <w:p w14:paraId="32C57A33" w14:textId="77777777" w:rsidR="00D920E3" w:rsidRDefault="00D920E3" w:rsidP="00C05C00">
      <w:r w:rsidRPr="00D920E3">
        <w:rPr>
          <w:b/>
          <w:u w:val="single"/>
        </w:rPr>
        <w:t>API</w:t>
      </w:r>
      <w:r>
        <w:t xml:space="preserve"> – Application Programming Interface.  Program code that allows for communication between one </w:t>
      </w:r>
      <w:proofErr w:type="gramStart"/>
      <w:r>
        <w:t>application</w:t>
      </w:r>
      <w:proofErr w:type="gramEnd"/>
      <w:r>
        <w:t xml:space="preserve"> to another via a defined set of protocol (rules).</w:t>
      </w:r>
    </w:p>
    <w:p w14:paraId="5CEDB8B0" w14:textId="77777777" w:rsidR="0032113F" w:rsidRDefault="0032113F" w:rsidP="00C05C00">
      <w:r w:rsidRPr="0032113F">
        <w:rPr>
          <w:b/>
          <w:u w:val="single"/>
        </w:rPr>
        <w:t>HA</w:t>
      </w:r>
      <w:r>
        <w:t xml:space="preserve"> – High Availability.  Usually measured by “nines”, like four nines (99.99%) is the measure of uptime and available for user use, of the system.  Sometimes measured as AEC (Availability Environment Classification) scheme codes.  A system with an AEC value of 2 is considered highly available.</w:t>
      </w:r>
    </w:p>
    <w:p w14:paraId="26D320B0" w14:textId="77777777" w:rsidR="0032113F" w:rsidRDefault="0032113F" w:rsidP="00C05C00">
      <w:r w:rsidRPr="005B6043">
        <w:rPr>
          <w:b/>
          <w:u w:val="single"/>
        </w:rPr>
        <w:t>DR</w:t>
      </w:r>
      <w:r>
        <w:t xml:space="preserve"> – Disaster Recovery.  This is the failover/recovery method of the system.  Recovery levels usually range from zero to five, but there are two important measurements or requirements for determining system recoverability.  RTO (Recovery Time Objective) is the measurement of how long the system can be down before it must be online again and available for use.  RPO (Recovery Point Objective) is the measurement of how much time elapses between snapshots, copies or other replication of data.  In other words, how much data can you afford to lose?  The smaller the numbers in either case, the higher the Recovery level has to be.</w:t>
      </w:r>
    </w:p>
    <w:p w14:paraId="0C99D73C" w14:textId="77777777" w:rsidR="0077726D" w:rsidRDefault="00D920E3" w:rsidP="00C05C00">
      <w:r>
        <w:t xml:space="preserve">  </w:t>
      </w:r>
    </w:p>
    <w:p w14:paraId="04E2BD5E" w14:textId="77777777" w:rsidR="0077726D" w:rsidRDefault="0077726D">
      <w:r>
        <w:br w:type="page"/>
      </w:r>
    </w:p>
    <w:p w14:paraId="098764D7" w14:textId="77777777" w:rsidR="00607DC3" w:rsidRDefault="002972B3" w:rsidP="00F60BD7">
      <w:pPr>
        <w:pStyle w:val="Heading1"/>
      </w:pPr>
      <w:bookmarkStart w:id="7" w:name="_Toc46864689"/>
      <w:r>
        <w:lastRenderedPageBreak/>
        <w:t>2</w:t>
      </w:r>
      <w:r>
        <w:tab/>
      </w:r>
      <w:r w:rsidR="00F60BD7">
        <w:t>System Requirements</w:t>
      </w:r>
      <w:bookmarkEnd w:id="7"/>
    </w:p>
    <w:p w14:paraId="0A22AAC4" w14:textId="77777777" w:rsidR="00933B8D" w:rsidRDefault="00933B8D" w:rsidP="00933B8D">
      <w:pPr>
        <w:ind w:left="1080"/>
      </w:pPr>
    </w:p>
    <w:p w14:paraId="7241DB83" w14:textId="2721E814" w:rsidR="009D1F91" w:rsidRDefault="009D1F91" w:rsidP="009D1F91">
      <w:pPr>
        <w:jc w:val="both"/>
      </w:pPr>
      <w:r>
        <w:t>2.1</w:t>
      </w:r>
      <w:r>
        <w:tab/>
      </w:r>
      <w:r w:rsidR="00B21510">
        <w:t>The system shall be implemented as a client-server system</w:t>
      </w:r>
      <w:r w:rsidR="00BC306A">
        <w:t xml:space="preserve"> wherein the</w:t>
      </w:r>
      <w:r w:rsidR="00CF53EF">
        <w:t xml:space="preserve"> Web User Interface</w:t>
      </w:r>
      <w:r w:rsidR="00BC306A">
        <w:t xml:space="preserve"> </w:t>
      </w:r>
      <w:r w:rsidR="00CF53EF">
        <w:tab/>
      </w:r>
      <w:r w:rsidR="00BC306A">
        <w:t>communicates with the test engine and test server over the internet.</w:t>
      </w:r>
      <w:r w:rsidR="00FE7C69">
        <w:t xml:space="preserve"> [1]</w:t>
      </w:r>
    </w:p>
    <w:p w14:paraId="36184867" w14:textId="457E2CF6" w:rsidR="00B21510" w:rsidRDefault="009D1F91" w:rsidP="009D1F91">
      <w:pPr>
        <w:jc w:val="both"/>
      </w:pPr>
      <w:r>
        <w:t>2.2</w:t>
      </w:r>
      <w:r>
        <w:tab/>
      </w:r>
      <w:r w:rsidR="00B21510">
        <w:t>Client access to the system shall be provided through</w:t>
      </w:r>
      <w:r w:rsidR="00F55E7B">
        <w:t xml:space="preserve"> a </w:t>
      </w:r>
      <w:proofErr w:type="spellStart"/>
      <w:r w:rsidR="00F55E7B">
        <w:t>WebUI</w:t>
      </w:r>
      <w:proofErr w:type="spellEnd"/>
      <w:r w:rsidR="00F55E7B">
        <w:t xml:space="preserve"> to be accessed via</w:t>
      </w:r>
      <w:r w:rsidR="00B21510">
        <w:t xml:space="preserve"> a standard web </w:t>
      </w:r>
      <w:r>
        <w:tab/>
      </w:r>
      <w:r w:rsidR="00B21510">
        <w:t>browser.</w:t>
      </w:r>
      <w:r w:rsidR="00FE7C69">
        <w:t xml:space="preserve"> [1]</w:t>
      </w:r>
    </w:p>
    <w:p w14:paraId="5C9E6D36" w14:textId="1F22B23D" w:rsidR="00B21510" w:rsidRDefault="009D1F91" w:rsidP="009D1F91">
      <w:pPr>
        <w:jc w:val="both"/>
      </w:pPr>
      <w:r>
        <w:tab/>
        <w:t>2.2.1</w:t>
      </w:r>
      <w:r>
        <w:tab/>
      </w:r>
      <w:r w:rsidR="00B21510">
        <w:t>The system shall support the Firefox web browser.</w:t>
      </w:r>
      <w:r w:rsidR="00FE7C69">
        <w:t xml:space="preserve"> [1]</w:t>
      </w:r>
    </w:p>
    <w:p w14:paraId="34151D09" w14:textId="15EFDE38" w:rsidR="00933B8D" w:rsidRDefault="009D1F91" w:rsidP="009D1F91">
      <w:pPr>
        <w:jc w:val="both"/>
      </w:pPr>
      <w:r>
        <w:tab/>
        <w:t>2.2.2</w:t>
      </w:r>
      <w:r>
        <w:tab/>
      </w:r>
      <w:r w:rsidR="00B21510">
        <w:t>The system should support the Microsoft Edge and Google Chrome web browsers</w:t>
      </w:r>
      <w:r w:rsidR="00933B8D">
        <w:t>.</w:t>
      </w:r>
      <w:r w:rsidR="00FE7C69">
        <w:t xml:space="preserve"> [2]</w:t>
      </w:r>
    </w:p>
    <w:p w14:paraId="0690A237" w14:textId="7E8437DA" w:rsidR="00CB0684" w:rsidRDefault="009D1F91" w:rsidP="009D1F91">
      <w:pPr>
        <w:jc w:val="both"/>
      </w:pPr>
      <w:r>
        <w:t>2.3</w:t>
      </w:r>
      <w:r>
        <w:tab/>
      </w:r>
      <w:r w:rsidR="004363B4">
        <w:t xml:space="preserve">The system shall employ a database in which to store all test data, including configuration data, </w:t>
      </w:r>
      <w:r>
        <w:tab/>
      </w:r>
      <w:r w:rsidR="004363B4">
        <w:t>test cases, and test results.</w:t>
      </w:r>
      <w:r w:rsidR="00FE7C69">
        <w:t xml:space="preserve"> [1]</w:t>
      </w:r>
    </w:p>
    <w:p w14:paraId="14524E58" w14:textId="2C1DB29C" w:rsidR="004363B4" w:rsidRDefault="009D1F91" w:rsidP="009D1F91">
      <w:pPr>
        <w:jc w:val="both"/>
      </w:pPr>
      <w:r>
        <w:t>2.4</w:t>
      </w:r>
      <w:r>
        <w:tab/>
      </w:r>
      <w:r w:rsidR="004363B4">
        <w:t xml:space="preserve">The system shall employ a test server, which will provide the business logic and serve as the </w:t>
      </w:r>
      <w:r w:rsidR="00995DC1">
        <w:t>API</w:t>
      </w:r>
      <w:r w:rsidR="004363B4">
        <w:t xml:space="preserve"> </w:t>
      </w:r>
      <w:r>
        <w:tab/>
      </w:r>
      <w:r w:rsidR="004363B4">
        <w:t xml:space="preserve">between the database and the </w:t>
      </w:r>
      <w:proofErr w:type="spellStart"/>
      <w:r w:rsidR="004363B4">
        <w:t>WebUI</w:t>
      </w:r>
      <w:proofErr w:type="spellEnd"/>
      <w:r w:rsidR="004363B4">
        <w:t>.</w:t>
      </w:r>
      <w:r w:rsidR="00FE7C69">
        <w:t xml:space="preserve"> [1]</w:t>
      </w:r>
    </w:p>
    <w:p w14:paraId="2D0E16F1" w14:textId="5C3A94BE" w:rsidR="00B21510" w:rsidRDefault="009D1F91" w:rsidP="009D1F91">
      <w:pPr>
        <w:jc w:val="both"/>
      </w:pPr>
      <w:r>
        <w:t>2.5</w:t>
      </w:r>
      <w:r>
        <w:tab/>
      </w:r>
      <w:r w:rsidR="00B21510">
        <w:t xml:space="preserve">The system shall be hosted on </w:t>
      </w:r>
      <w:r>
        <w:t xml:space="preserve">a </w:t>
      </w:r>
      <w:r w:rsidR="00B21510">
        <w:t xml:space="preserve">cloud platform to support ease of resource acquisition and </w:t>
      </w:r>
      <w:r>
        <w:tab/>
      </w:r>
      <w:r w:rsidR="00B21510">
        <w:t xml:space="preserve">hosting, automatic scaling of system resources, built-in network infrastructure, managed services </w:t>
      </w:r>
      <w:r>
        <w:tab/>
      </w:r>
      <w:r w:rsidR="00B21510">
        <w:t>where needed.</w:t>
      </w:r>
      <w:r w:rsidR="00FE7C69">
        <w:t xml:space="preserve"> [2]</w:t>
      </w:r>
    </w:p>
    <w:p w14:paraId="1256112F" w14:textId="00A50A76" w:rsidR="002648FD" w:rsidRDefault="009D1F91" w:rsidP="009D1F91">
      <w:pPr>
        <w:jc w:val="both"/>
      </w:pPr>
      <w:r>
        <w:t>2.</w:t>
      </w:r>
      <w:r w:rsidR="00ED6D3E">
        <w:t>6</w:t>
      </w:r>
      <w:r>
        <w:tab/>
      </w:r>
      <w:r w:rsidR="00B21510">
        <w:t xml:space="preserve">The system shall have a development environment for use by the software engineering and </w:t>
      </w:r>
      <w:r>
        <w:tab/>
      </w:r>
      <w:r w:rsidR="00B21510">
        <w:t>development teams.</w:t>
      </w:r>
      <w:r w:rsidR="00FE7C69">
        <w:t xml:space="preserve"> [2]</w:t>
      </w:r>
    </w:p>
    <w:p w14:paraId="360E0CD3" w14:textId="572CBC42" w:rsidR="002648FD" w:rsidRDefault="009D1F91" w:rsidP="009D1F91">
      <w:pPr>
        <w:jc w:val="both"/>
      </w:pPr>
      <w:r>
        <w:t>2.</w:t>
      </w:r>
      <w:r w:rsidR="00ED6D3E">
        <w:t>7</w:t>
      </w:r>
      <w:r w:rsidR="00ED6D3E">
        <w:tab/>
      </w:r>
      <w:r w:rsidR="00B21510">
        <w:t xml:space="preserve">The system shall have a test environment to allow other users to test changes </w:t>
      </w:r>
      <w:r w:rsidR="000B66D9">
        <w:t xml:space="preserve">and impact </w:t>
      </w:r>
      <w:r w:rsidR="00B21510">
        <w:t xml:space="preserve">before </w:t>
      </w:r>
      <w:r w:rsidR="000B66D9">
        <w:tab/>
      </w:r>
      <w:r w:rsidR="00B21510">
        <w:t xml:space="preserve">committing them to production. </w:t>
      </w:r>
      <w:r w:rsidR="00FE7C69">
        <w:t>[2]</w:t>
      </w:r>
    </w:p>
    <w:p w14:paraId="563FAC6B" w14:textId="390AF55B" w:rsidR="002648FD" w:rsidRDefault="000B66D9" w:rsidP="009D1F91">
      <w:pPr>
        <w:jc w:val="both"/>
      </w:pPr>
      <w:r>
        <w:tab/>
      </w:r>
      <w:r w:rsidR="009D1F91">
        <w:t>2.</w:t>
      </w:r>
      <w:r w:rsidR="00ED6D3E">
        <w:t>7</w:t>
      </w:r>
      <w:r>
        <w:t>.1</w:t>
      </w:r>
      <w:r w:rsidR="009D1F91">
        <w:tab/>
      </w:r>
      <w:r w:rsidR="00B21510">
        <w:t xml:space="preserve">The test environment shall be implemented in multiple zones and multiple </w:t>
      </w:r>
      <w:r>
        <w:tab/>
      </w:r>
      <w:r>
        <w:tab/>
      </w:r>
      <w:r>
        <w:tab/>
      </w:r>
      <w:r>
        <w:tab/>
      </w:r>
      <w:r w:rsidR="00B21510">
        <w:t>regions to enable</w:t>
      </w:r>
      <w:r>
        <w:t xml:space="preserve"> </w:t>
      </w:r>
      <w:r w:rsidR="00B21510">
        <w:t xml:space="preserve">testing of HA/DR requirements rather than taking production </w:t>
      </w:r>
      <w:r>
        <w:tab/>
      </w:r>
      <w:r>
        <w:tab/>
      </w:r>
      <w:r>
        <w:tab/>
      </w:r>
      <w:r>
        <w:tab/>
      </w:r>
      <w:r w:rsidR="00B21510">
        <w:t>down.</w:t>
      </w:r>
      <w:r w:rsidR="00FE7C69">
        <w:t xml:space="preserve"> [3]</w:t>
      </w:r>
    </w:p>
    <w:p w14:paraId="275DF48C" w14:textId="71FF0A1F" w:rsidR="00492B63" w:rsidRDefault="009D1F91" w:rsidP="009D1F91">
      <w:pPr>
        <w:jc w:val="both"/>
      </w:pPr>
      <w:r>
        <w:t>2.</w:t>
      </w:r>
      <w:r w:rsidR="00ED6D3E">
        <w:t>8</w:t>
      </w:r>
      <w:r>
        <w:tab/>
      </w:r>
      <w:r w:rsidR="00B21510">
        <w:t xml:space="preserve">The system shall have a production environment that is used by multiple users implemented in </w:t>
      </w:r>
      <w:r>
        <w:tab/>
      </w:r>
      <w:r w:rsidR="00B21510">
        <w:t>multiple regions and multiple availability zones.</w:t>
      </w:r>
      <w:r w:rsidR="00FE7C69">
        <w:t xml:space="preserve"> [2]</w:t>
      </w:r>
    </w:p>
    <w:p w14:paraId="590E2995" w14:textId="7C7AC396" w:rsidR="00FE02D0" w:rsidRDefault="00FE02D0" w:rsidP="009D1F91">
      <w:pPr>
        <w:jc w:val="both"/>
      </w:pPr>
      <w:r>
        <w:t>2.</w:t>
      </w:r>
      <w:r w:rsidR="00ED6D3E">
        <w:t>9</w:t>
      </w:r>
      <w:r>
        <w:tab/>
        <w:t xml:space="preserve">The application will allow the tests to run asynchronously so that no one test will hold up the </w:t>
      </w:r>
      <w:r>
        <w:tab/>
        <w:t>other tests by tying up resources and starving the other processes (threads).</w:t>
      </w:r>
      <w:r w:rsidR="00FE7C69">
        <w:t xml:space="preserve"> [0]</w:t>
      </w:r>
    </w:p>
    <w:p w14:paraId="08F21AF8" w14:textId="5AFB50F2" w:rsidR="003E6A02" w:rsidRDefault="003E6A02" w:rsidP="003E6A02">
      <w:r>
        <w:tab/>
        <w:t>2.9.1</w:t>
      </w:r>
      <w:r>
        <w:tab/>
        <w:t>The system shall allow specification of the thread pool size.</w:t>
      </w:r>
      <w:r w:rsidR="00FE7C69">
        <w:t xml:space="preserve"> [1]</w:t>
      </w:r>
    </w:p>
    <w:p w14:paraId="4B014454" w14:textId="182B2C8F" w:rsidR="003E6A02" w:rsidRDefault="003E6A02" w:rsidP="003E6A02">
      <w:pPr>
        <w:ind w:firstLine="720"/>
      </w:pPr>
      <w:r>
        <w:t>2.9.2</w:t>
      </w:r>
      <w:r>
        <w:tab/>
        <w:t>The starting default minimum thread count shall be 5.</w:t>
      </w:r>
      <w:r w:rsidR="00FE7C69">
        <w:t xml:space="preserve"> [1]</w:t>
      </w:r>
    </w:p>
    <w:p w14:paraId="6DDE6C6A" w14:textId="2621132D" w:rsidR="003E6A02" w:rsidRDefault="003E6A02" w:rsidP="003E6A02">
      <w:pPr>
        <w:ind w:left="1440" w:hanging="720"/>
      </w:pPr>
      <w:r>
        <w:t>2.9.3</w:t>
      </w:r>
      <w:r>
        <w:tab/>
        <w:t>The starting default maximum thread count shall be 15 (this keeps the application from spawning too many threads).</w:t>
      </w:r>
      <w:r w:rsidR="00FE7C69">
        <w:t xml:space="preserve"> [1]</w:t>
      </w:r>
    </w:p>
    <w:p w14:paraId="56AED208" w14:textId="3DE9E25C" w:rsidR="008F1FDE" w:rsidRDefault="008F1FDE" w:rsidP="009D1F91">
      <w:pPr>
        <w:jc w:val="both"/>
      </w:pPr>
      <w:r>
        <w:t>2.10</w:t>
      </w:r>
      <w:r>
        <w:tab/>
        <w:t xml:space="preserve">The system shall allow the ability to create additional environments for specialized testing upon </w:t>
      </w:r>
      <w:r>
        <w:tab/>
        <w:t>demand.</w:t>
      </w:r>
      <w:r w:rsidR="00FE7C69">
        <w:t xml:space="preserve"> [2]</w:t>
      </w:r>
    </w:p>
    <w:p w14:paraId="13D1945E" w14:textId="14C95BB8" w:rsidR="0002279C" w:rsidRDefault="0002279C" w:rsidP="0002279C">
      <w:pPr>
        <w:ind w:left="720" w:hanging="720"/>
      </w:pPr>
      <w:r>
        <w:lastRenderedPageBreak/>
        <w:t xml:space="preserve">2.11     </w:t>
      </w:r>
      <w:r>
        <w:tab/>
        <w:t>System source code and data shall be stored in a fault-tolerant, distributed file system such as Amazon S3 or HDFS where it can be accessible and deployed to support disaster recovery and availability requirements.</w:t>
      </w:r>
      <w:r w:rsidR="00FE7C69">
        <w:t xml:space="preserve"> [2]</w:t>
      </w:r>
    </w:p>
    <w:p w14:paraId="6A35836F" w14:textId="5ED2F159" w:rsidR="0002279C" w:rsidRDefault="0002279C" w:rsidP="0002279C">
      <w:pPr>
        <w:ind w:left="720" w:hanging="720"/>
      </w:pPr>
      <w:r>
        <w:t xml:space="preserve">2.12    </w:t>
      </w:r>
      <w:r>
        <w:tab/>
        <w:t xml:space="preserve">System source code shall be deployed to cloud instances hosted in several regions and availability zones. </w:t>
      </w:r>
      <w:r w:rsidR="00FE7C69">
        <w:t>[2]</w:t>
      </w:r>
    </w:p>
    <w:p w14:paraId="0BE6FB9C" w14:textId="11515910" w:rsidR="00645B39" w:rsidRDefault="0002279C" w:rsidP="00AF1290">
      <w:pPr>
        <w:ind w:left="720" w:hanging="720"/>
      </w:pPr>
      <w:r>
        <w:t>2.13</w:t>
      </w:r>
      <w:r>
        <w:tab/>
        <w:t>Access to the system shall be controlled using defined, cloud managed IAM roles, which will allow for configurable levels of access to and control over the system and its resources.</w:t>
      </w:r>
      <w:r w:rsidR="00FE7C69">
        <w:t xml:space="preserve"> [1]</w:t>
      </w:r>
    </w:p>
    <w:p w14:paraId="601C9B9A" w14:textId="77777777" w:rsidR="009D1F91" w:rsidRDefault="009D1F91" w:rsidP="002648FD">
      <w:pPr>
        <w:jc w:val="both"/>
      </w:pPr>
    </w:p>
    <w:p w14:paraId="5A7B56D4" w14:textId="7B2931D8" w:rsidR="00166D54" w:rsidRDefault="00166D54" w:rsidP="00492B63">
      <w:pPr>
        <w:pStyle w:val="Heading1"/>
      </w:pPr>
      <w:bookmarkStart w:id="8" w:name="_Toc46864690"/>
      <w:r>
        <w:t>3</w:t>
      </w:r>
      <w:r w:rsidR="00D41A2E">
        <w:tab/>
      </w:r>
      <w:r>
        <w:t>A</w:t>
      </w:r>
      <w:r w:rsidRPr="00166D54">
        <w:t xml:space="preserve">vailability and </w:t>
      </w:r>
      <w:r>
        <w:t>B</w:t>
      </w:r>
      <w:r w:rsidRPr="00166D54">
        <w:t xml:space="preserve">usiness </w:t>
      </w:r>
      <w:r>
        <w:t>C</w:t>
      </w:r>
      <w:r w:rsidRPr="00166D54">
        <w:t xml:space="preserve">ontinuity </w:t>
      </w:r>
      <w:r>
        <w:t>R</w:t>
      </w:r>
      <w:r w:rsidRPr="00166D54">
        <w:t>equirements</w:t>
      </w:r>
      <w:bookmarkEnd w:id="8"/>
    </w:p>
    <w:p w14:paraId="48BEF727" w14:textId="77777777" w:rsidR="00166D54" w:rsidRDefault="00166D54" w:rsidP="00166D54"/>
    <w:p w14:paraId="611C81D6" w14:textId="7F3C5C99" w:rsidR="00166D54" w:rsidRDefault="006A14B8" w:rsidP="00D41A2E">
      <w:pPr>
        <w:pStyle w:val="Heading2"/>
        <w:spacing w:after="240"/>
      </w:pPr>
      <w:bookmarkStart w:id="9" w:name="_Toc46864691"/>
      <w:r>
        <w:t>3</w:t>
      </w:r>
      <w:r w:rsidR="00166D54">
        <w:t xml:space="preserve">.1 </w:t>
      </w:r>
      <w:r w:rsidR="00166D54">
        <w:tab/>
        <w:t>Availability Requirement 1</w:t>
      </w:r>
      <w:r w:rsidR="000E2355">
        <w:t xml:space="preserve">: </w:t>
      </w:r>
      <w:r w:rsidR="000E2355" w:rsidRPr="000E2355">
        <w:t>Continuous System Uptime</w:t>
      </w:r>
      <w:bookmarkEnd w:id="9"/>
    </w:p>
    <w:p w14:paraId="1DADD373" w14:textId="36E39819" w:rsidR="006A14B8" w:rsidRDefault="00166D54" w:rsidP="00D41A2E">
      <w:pPr>
        <w:spacing w:after="240"/>
      </w:pPr>
      <w:r>
        <w:tab/>
        <w:t xml:space="preserve">The system shall </w:t>
      </w:r>
      <w:r w:rsidR="00674507">
        <w:t>support 24/7 availability.</w:t>
      </w:r>
      <w:r>
        <w:t xml:space="preserve"> </w:t>
      </w:r>
      <w:r w:rsidR="00973E9E">
        <w:t xml:space="preserve">Routine </w:t>
      </w:r>
      <w:r>
        <w:t>downtime</w:t>
      </w:r>
      <w:r w:rsidR="00674507">
        <w:t xml:space="preserve"> in a particular region</w:t>
      </w:r>
      <w:r>
        <w:t xml:space="preserve"> necessary for </w:t>
      </w:r>
      <w:r w:rsidR="00674507">
        <w:tab/>
      </w:r>
      <w:r>
        <w:t>maintenance or enhancement to</w:t>
      </w:r>
      <w:r w:rsidR="006A14B8">
        <w:t xml:space="preserve"> </w:t>
      </w:r>
      <w:r>
        <w:t xml:space="preserve">the system shall take place </w:t>
      </w:r>
      <w:r w:rsidR="00E61BEC">
        <w:t>after</w:t>
      </w:r>
      <w:r>
        <w:t xml:space="preserve"> 21:00</w:t>
      </w:r>
      <w:r w:rsidR="006A14B8">
        <w:t xml:space="preserve"> EST</w:t>
      </w:r>
      <w:r>
        <w:t xml:space="preserve"> </w:t>
      </w:r>
      <w:r w:rsidR="00E61BEC">
        <w:t xml:space="preserve">on Saturday </w:t>
      </w:r>
      <w:r w:rsidR="00674507">
        <w:tab/>
      </w:r>
      <w:r w:rsidR="00E61BEC">
        <w:t xml:space="preserve">and shall end before 23:00 </w:t>
      </w:r>
      <w:r w:rsidR="006A14B8">
        <w:t xml:space="preserve">EST </w:t>
      </w:r>
      <w:r w:rsidR="00E61BEC">
        <w:t xml:space="preserve">on Sunday. </w:t>
      </w:r>
      <w:r w:rsidR="004F4E11">
        <w:t>[1]</w:t>
      </w:r>
    </w:p>
    <w:p w14:paraId="30959B0D" w14:textId="373C6754" w:rsidR="006A14B8" w:rsidRDefault="006A14B8" w:rsidP="00166D54">
      <w:r>
        <w:t xml:space="preserve">3.1.1     Any scheduled downtime which takes place outside of the designated hours shall be reported to </w:t>
      </w:r>
      <w:r>
        <w:tab/>
        <w:t xml:space="preserve">users no less than 48 hours in advance. In the case of emergency system outage, the notice </w:t>
      </w:r>
      <w:r>
        <w:tab/>
        <w:t xml:space="preserve">period shall be waived but users shall be informed as soon as possible of any </w:t>
      </w:r>
      <w:r w:rsidR="00B77818">
        <w:t>unplanned</w:t>
      </w:r>
      <w:r>
        <w:t xml:space="preserve"> system </w:t>
      </w:r>
      <w:r>
        <w:tab/>
        <w:t>outages.</w:t>
      </w:r>
      <w:r w:rsidR="004F4E11">
        <w:t xml:space="preserve"> [1]</w:t>
      </w:r>
    </w:p>
    <w:p w14:paraId="766A0501" w14:textId="641CD615" w:rsidR="00625BF5" w:rsidRDefault="00625BF5" w:rsidP="00D41A2E">
      <w:pPr>
        <w:pStyle w:val="Heading2"/>
        <w:spacing w:after="240"/>
      </w:pPr>
      <w:bookmarkStart w:id="10" w:name="_Toc46864692"/>
      <w:r>
        <w:t xml:space="preserve">3.2 </w:t>
      </w:r>
      <w:r>
        <w:tab/>
        <w:t>Availability Requirement 2</w:t>
      </w:r>
      <w:r w:rsidR="000E2355">
        <w:t>: Recovery Time</w:t>
      </w:r>
      <w:bookmarkEnd w:id="10"/>
    </w:p>
    <w:p w14:paraId="5C4EFBE9" w14:textId="252289AB" w:rsidR="00625BF5" w:rsidRDefault="00625BF5" w:rsidP="00D41A2E">
      <w:r>
        <w:tab/>
        <w:t xml:space="preserve">The system shall be able to quickly recover from outages due to unforeseen circumstances while </w:t>
      </w:r>
      <w:r>
        <w:tab/>
        <w:t>minimizing downtim</w:t>
      </w:r>
      <w:r w:rsidR="00FF5048">
        <w:t xml:space="preserve">e. The system shall support the ability to create </w:t>
      </w:r>
      <w:r w:rsidR="00674507">
        <w:t xml:space="preserve">and </w:t>
      </w:r>
      <w:r w:rsidR="00FF5048">
        <w:t xml:space="preserve">issue automated alerts </w:t>
      </w:r>
      <w:r w:rsidR="00FF5048">
        <w:tab/>
        <w:t>when downtime is encountered for any of the reasons stated below.</w:t>
      </w:r>
      <w:r w:rsidR="004F4E11">
        <w:t xml:space="preserve"> [1]</w:t>
      </w:r>
    </w:p>
    <w:p w14:paraId="5D22FFEC" w14:textId="37E0F29B" w:rsidR="00B77818" w:rsidRDefault="00B77818" w:rsidP="00166D54">
      <w:r>
        <w:t>3.</w:t>
      </w:r>
      <w:r w:rsidR="00625BF5">
        <w:t>2</w:t>
      </w:r>
      <w:r>
        <w:t>.</w:t>
      </w:r>
      <w:r w:rsidR="00625BF5">
        <w:t>1</w:t>
      </w:r>
      <w:r>
        <w:t xml:space="preserve">     In the event of an </w:t>
      </w:r>
      <w:r w:rsidR="00625BF5">
        <w:t>unplanned</w:t>
      </w:r>
      <w:r>
        <w:t xml:space="preserve"> outage</w:t>
      </w:r>
      <w:r w:rsidR="00E80865">
        <w:t xml:space="preserve"> due to the loss of</w:t>
      </w:r>
      <w:r>
        <w:t xml:space="preserve"> a particular region or availability zone, </w:t>
      </w:r>
      <w:r w:rsidR="00E80865">
        <w:tab/>
      </w:r>
      <w:r>
        <w:t xml:space="preserve">the system shall immediately fail over to another region or availability zone as determined by </w:t>
      </w:r>
      <w:r w:rsidR="00E80865">
        <w:tab/>
      </w:r>
      <w:r>
        <w:t>the cloud provider.</w:t>
      </w:r>
      <w:r w:rsidR="004F4E11">
        <w:t xml:space="preserve"> [1]</w:t>
      </w:r>
    </w:p>
    <w:p w14:paraId="22C0D841" w14:textId="5B7A0ADB" w:rsidR="0000657E" w:rsidRDefault="00E80865" w:rsidP="00166D54">
      <w:r>
        <w:t>3.</w:t>
      </w:r>
      <w:r w:rsidR="00625BF5">
        <w:t>2</w:t>
      </w:r>
      <w:r>
        <w:t xml:space="preserve">.2   </w:t>
      </w:r>
      <w:r w:rsidR="00625BF5">
        <w:t xml:space="preserve">   </w:t>
      </w:r>
      <w:r>
        <w:t xml:space="preserve">In the event of an </w:t>
      </w:r>
      <w:r w:rsidR="00625BF5">
        <w:t>unplanned</w:t>
      </w:r>
      <w:r>
        <w:t xml:space="preserve"> outage due to the failure of an instance on which the system is          </w:t>
      </w:r>
      <w:r>
        <w:tab/>
        <w:t xml:space="preserve">hosted, the system shall immediately fail over to a backup instance. In the event a backup </w:t>
      </w:r>
      <w:r>
        <w:tab/>
        <w:t>instance does not exist, the system shall have the ability to</w:t>
      </w:r>
      <w:r w:rsidR="00625BF5">
        <w:t xml:space="preserve"> immediately</w:t>
      </w:r>
      <w:r>
        <w:t xml:space="preserve"> spin up a new instance</w:t>
      </w:r>
      <w:r w:rsidR="00FF5048">
        <w:t xml:space="preserve"> </w:t>
      </w:r>
      <w:r w:rsidR="00FF5048">
        <w:tab/>
      </w:r>
      <w:r>
        <w:t>and fail over to it</w:t>
      </w:r>
      <w:r w:rsidR="00FF5048">
        <w:t xml:space="preserve"> using automated deployment.</w:t>
      </w:r>
      <w:r w:rsidR="004F4E11">
        <w:t xml:space="preserve"> [1]</w:t>
      </w:r>
    </w:p>
    <w:p w14:paraId="5B34EF15" w14:textId="48F67F71" w:rsidR="00A5342E" w:rsidRDefault="00625BF5" w:rsidP="00166D54">
      <w:r>
        <w:t>3.2.3.    In the event of an unplanned outage</w:t>
      </w:r>
      <w:r w:rsidR="00674507">
        <w:t xml:space="preserve"> in any or all regions</w:t>
      </w:r>
      <w:r>
        <w:t xml:space="preserve"> due to a software </w:t>
      </w:r>
      <w:r w:rsidR="00FF5048">
        <w:t>error</w:t>
      </w:r>
      <w:r>
        <w:t xml:space="preserve">, the system </w:t>
      </w:r>
      <w:r w:rsidR="00674507">
        <w:tab/>
      </w:r>
      <w:r>
        <w:t xml:space="preserve">shall support the ability to quickly identify and create a restore point from the last known </w:t>
      </w:r>
      <w:r w:rsidR="00674507">
        <w:tab/>
      </w:r>
      <w:r>
        <w:t xml:space="preserve">working backup. This process shall take no more than 1 hour to complete from the time the </w:t>
      </w:r>
      <w:r w:rsidR="00674507">
        <w:tab/>
        <w:t xml:space="preserve">software </w:t>
      </w:r>
      <w:r>
        <w:t>malfunction is identified.</w:t>
      </w:r>
      <w:r w:rsidR="004F4E11">
        <w:t xml:space="preserve"> [1]</w:t>
      </w:r>
    </w:p>
    <w:p w14:paraId="18C4DEAF" w14:textId="62332AAE" w:rsidR="00674507" w:rsidRDefault="00674507" w:rsidP="00D41A2E">
      <w:pPr>
        <w:pStyle w:val="Heading2"/>
        <w:spacing w:after="240"/>
      </w:pPr>
      <w:bookmarkStart w:id="11" w:name="_Toc46864693"/>
      <w:r>
        <w:lastRenderedPageBreak/>
        <w:t xml:space="preserve">3.3 </w:t>
      </w:r>
      <w:r>
        <w:tab/>
        <w:t>Availability Requirement 3</w:t>
      </w:r>
      <w:r w:rsidR="000E2355">
        <w:t>: High Availability</w:t>
      </w:r>
      <w:bookmarkEnd w:id="11"/>
    </w:p>
    <w:p w14:paraId="539FA22F" w14:textId="26DD3783" w:rsidR="00674507" w:rsidRDefault="00674507" w:rsidP="00D41A2E">
      <w:pPr>
        <w:spacing w:after="240"/>
      </w:pPr>
      <w:r>
        <w:tab/>
        <w:t xml:space="preserve">The system shall support high availability by being quickly accessible to users attempting to </w:t>
      </w:r>
      <w:r>
        <w:tab/>
        <w:t xml:space="preserve">access it from any geographic region. </w:t>
      </w:r>
      <w:r w:rsidR="004F4E11">
        <w:t>[1]</w:t>
      </w:r>
    </w:p>
    <w:p w14:paraId="2E1DD146" w14:textId="2BF90D4E" w:rsidR="00625BF5" w:rsidRDefault="00674507" w:rsidP="00625BF5">
      <w:r>
        <w:t xml:space="preserve">3.3.1    The system homepage shall take no more than an average of five (5) seconds to load from the </w:t>
      </w:r>
      <w:r>
        <w:tab/>
        <w:t xml:space="preserve">    </w:t>
      </w:r>
      <w:r>
        <w:tab/>
        <w:t xml:space="preserve">time the URL is input from a web browser in any geographic region. </w:t>
      </w:r>
      <w:r w:rsidR="00467B31">
        <w:t xml:space="preserve">This average shall be taken </w:t>
      </w:r>
      <w:r w:rsidR="00467B31">
        <w:tab/>
        <w:t xml:space="preserve">from 10 consecutive attempts to access the homepage. </w:t>
      </w:r>
      <w:r w:rsidR="004F4E11">
        <w:t>[1]</w:t>
      </w:r>
    </w:p>
    <w:p w14:paraId="48F228FF" w14:textId="30E27ABE" w:rsidR="00467B31" w:rsidRDefault="00467B31" w:rsidP="00625BF5">
      <w:r>
        <w:t xml:space="preserve">3.3.2    Navigation actions (paging, links, etc.) should take no more than an average of three (3) seconds     </w:t>
      </w:r>
      <w:r>
        <w:tab/>
        <w:t xml:space="preserve">to load from the time the action is triggered. This average shall be taken from 10 consecutive </w:t>
      </w:r>
      <w:r>
        <w:tab/>
        <w:t>attempts to perform the action.</w:t>
      </w:r>
      <w:r w:rsidR="004F4E11">
        <w:t xml:space="preserve"> [1]</w:t>
      </w:r>
    </w:p>
    <w:p w14:paraId="78EB7B43" w14:textId="1EC7390A" w:rsidR="00426C70" w:rsidRDefault="00DB2774" w:rsidP="00426C70">
      <w:pPr>
        <w:jc w:val="both"/>
      </w:pPr>
      <w:r>
        <w:t>3.3.3</w:t>
      </w:r>
      <w:r>
        <w:tab/>
      </w:r>
      <w:r w:rsidR="00426C70" w:rsidRPr="00DB2774">
        <w:t>The system shall maintain all program code in scripts that can be deployed to the cloud platform.</w:t>
      </w:r>
      <w:r w:rsidR="004F4E11">
        <w:t xml:space="preserve"> </w:t>
      </w:r>
    </w:p>
    <w:p w14:paraId="5BE40900" w14:textId="6719648B" w:rsidR="004F4E11" w:rsidRPr="00DB2774" w:rsidRDefault="004F4E11" w:rsidP="00426C70">
      <w:pPr>
        <w:jc w:val="both"/>
      </w:pPr>
      <w:r>
        <w:tab/>
        <w:t>[1]</w:t>
      </w:r>
    </w:p>
    <w:p w14:paraId="0B55E2D3" w14:textId="67DA0FAF" w:rsidR="00426C70" w:rsidRDefault="00426C70" w:rsidP="00AF1290">
      <w:pPr>
        <w:jc w:val="both"/>
      </w:pPr>
      <w:r w:rsidRPr="00DB2774">
        <w:tab/>
      </w:r>
      <w:r w:rsidR="00DB2774">
        <w:t>3</w:t>
      </w:r>
      <w:r w:rsidRPr="00DB2774">
        <w:t>.</w:t>
      </w:r>
      <w:r w:rsidR="00DB2774">
        <w:t>3</w:t>
      </w:r>
      <w:r w:rsidRPr="00DB2774">
        <w:t>.</w:t>
      </w:r>
      <w:r w:rsidR="00DB2774">
        <w:t>3.</w:t>
      </w:r>
      <w:r w:rsidRPr="00DB2774">
        <w:t>1</w:t>
      </w:r>
      <w:r w:rsidRPr="00DB2774">
        <w:tab/>
        <w:t>Backup copies of all scripts shall be located in a separate region.</w:t>
      </w:r>
      <w:r w:rsidR="004F4E11">
        <w:t xml:space="preserve"> [2]</w:t>
      </w:r>
    </w:p>
    <w:p w14:paraId="0D1B8BD1" w14:textId="77777777" w:rsidR="00A5342E" w:rsidRPr="00625BF5" w:rsidRDefault="00A5342E" w:rsidP="00625BF5"/>
    <w:p w14:paraId="74CF87D8" w14:textId="77777777" w:rsidR="00492B63" w:rsidRDefault="00166D54" w:rsidP="00492B63">
      <w:pPr>
        <w:pStyle w:val="Heading1"/>
      </w:pPr>
      <w:bookmarkStart w:id="12" w:name="_Toc46864694"/>
      <w:r>
        <w:t>4</w:t>
      </w:r>
      <w:r w:rsidR="00492B63">
        <w:t>.</w:t>
      </w:r>
      <w:r w:rsidR="00492B63">
        <w:tab/>
        <w:t>User Requirements</w:t>
      </w:r>
      <w:bookmarkEnd w:id="12"/>
    </w:p>
    <w:p w14:paraId="51F10A7C" w14:textId="77777777" w:rsidR="00B21510" w:rsidRPr="00492B63" w:rsidRDefault="00B21510" w:rsidP="00B21510"/>
    <w:p w14:paraId="272C1D1A" w14:textId="5FF94D3F" w:rsidR="00B21510" w:rsidRDefault="00B21510" w:rsidP="00B21510">
      <w:pPr>
        <w:pStyle w:val="Heading2"/>
        <w:spacing w:after="240"/>
      </w:pPr>
      <w:bookmarkStart w:id="13" w:name="_Toc46864695"/>
      <w:r>
        <w:t xml:space="preserve">4.1 </w:t>
      </w:r>
      <w:r>
        <w:tab/>
        <w:t>User Requirement 1</w:t>
      </w:r>
      <w:r w:rsidR="000E2355">
        <w:t>: Unit Test Execution</w:t>
      </w:r>
      <w:bookmarkEnd w:id="13"/>
    </w:p>
    <w:p w14:paraId="6265310E" w14:textId="478A6AEF" w:rsidR="00B21510" w:rsidRPr="008A30E9" w:rsidRDefault="00B21510" w:rsidP="00B21510">
      <w:pPr>
        <w:pStyle w:val="NoSpacing"/>
        <w:spacing w:after="240"/>
      </w:pPr>
      <w:r w:rsidRPr="008A30E9">
        <w:t xml:space="preserve">The software developer(s) </w:t>
      </w:r>
      <w:r>
        <w:t>shall have the ability</w:t>
      </w:r>
      <w:r w:rsidRPr="008A30E9">
        <w:t xml:space="preserve"> to run individual unit tests of program code </w:t>
      </w:r>
      <w:r w:rsidR="00974D2C">
        <w:t>as well as multiple tests simultaneously. They need to be able to stress performance, ensure scalability, and diagnose system interface issues.</w:t>
      </w:r>
      <w:r w:rsidR="004F4E11">
        <w:t xml:space="preserve"> [0]</w:t>
      </w:r>
    </w:p>
    <w:p w14:paraId="5F17D248" w14:textId="426DF62E" w:rsidR="00B21510" w:rsidRDefault="00B21510" w:rsidP="00B21510">
      <w:pPr>
        <w:ind w:left="720" w:hanging="720"/>
      </w:pPr>
      <w:r>
        <w:t>4.1.1</w:t>
      </w:r>
      <w:r>
        <w:tab/>
        <w:t xml:space="preserve">The test </w:t>
      </w:r>
      <w:r w:rsidR="00353021">
        <w:t>engine</w:t>
      </w:r>
      <w:r>
        <w:t xml:space="preserve"> shall be an application that can run on the Windows platform.</w:t>
      </w:r>
      <w:r w:rsidR="004F4E11">
        <w:t xml:space="preserve"> [0]</w:t>
      </w:r>
    </w:p>
    <w:p w14:paraId="2FEAF916" w14:textId="1D47296F" w:rsidR="00B21510" w:rsidRDefault="00B21510" w:rsidP="00B21510">
      <w:pPr>
        <w:ind w:left="720" w:hanging="720"/>
      </w:pPr>
      <w:r>
        <w:t>4.1.2</w:t>
      </w:r>
      <w:r>
        <w:tab/>
        <w:t xml:space="preserve">The </w:t>
      </w:r>
      <w:r w:rsidR="00353021">
        <w:t>test engine</w:t>
      </w:r>
      <w:r>
        <w:t xml:space="preserve"> should run on Linux and Mac platforms.</w:t>
      </w:r>
      <w:r w:rsidR="004F4E11">
        <w:t xml:space="preserve"> [1]</w:t>
      </w:r>
    </w:p>
    <w:p w14:paraId="0F5FA17A" w14:textId="33E24F6F" w:rsidR="00F1700A" w:rsidRDefault="00F1700A" w:rsidP="00B21510">
      <w:pPr>
        <w:ind w:left="720" w:hanging="720"/>
      </w:pPr>
      <w:r>
        <w:t>4.1.3</w:t>
      </w:r>
      <w:r>
        <w:tab/>
        <w:t>The user shall have the ability to install the test engine on multiple machines (redundancy, performance, latency).</w:t>
      </w:r>
      <w:r w:rsidR="004F4E11">
        <w:t xml:space="preserve"> [0]</w:t>
      </w:r>
    </w:p>
    <w:p w14:paraId="33F4E4E8" w14:textId="09897939" w:rsidR="00B21510" w:rsidRDefault="00B21510" w:rsidP="00B21510">
      <w:r>
        <w:t>4.1.</w:t>
      </w:r>
      <w:r w:rsidR="00F1700A">
        <w:t>4</w:t>
      </w:r>
      <w:r>
        <w:tab/>
        <w:t xml:space="preserve">The </w:t>
      </w:r>
      <w:r w:rsidR="00974D2C">
        <w:t>test engine</w:t>
      </w:r>
      <w:r>
        <w:t xml:space="preserve"> shall not require changing and recompiling the program each time a test is run.</w:t>
      </w:r>
      <w:r w:rsidR="004F4E11">
        <w:t xml:space="preserve"> </w:t>
      </w:r>
      <w:r w:rsidR="004F4E11">
        <w:tab/>
        <w:t>[0]</w:t>
      </w:r>
    </w:p>
    <w:p w14:paraId="79FC4576" w14:textId="51A939B6" w:rsidR="00FB4F1A" w:rsidRDefault="00FB4F1A" w:rsidP="00B21510">
      <w:r>
        <w:t>4.1.5</w:t>
      </w:r>
      <w:r>
        <w:tab/>
        <w:t>The system shall have a desktop interface for locally installed users. [0]</w:t>
      </w:r>
    </w:p>
    <w:p w14:paraId="1E30D40D" w14:textId="651E9433" w:rsidR="008554A2" w:rsidRDefault="008554A2" w:rsidP="00B21510">
      <w:r>
        <w:t>4.1.</w:t>
      </w:r>
      <w:r w:rsidR="006C6838">
        <w:t>6</w:t>
      </w:r>
      <w:r>
        <w:tab/>
        <w:t xml:space="preserve">The system shall have a </w:t>
      </w:r>
      <w:proofErr w:type="spellStart"/>
      <w:r>
        <w:t>WebUI</w:t>
      </w:r>
      <w:proofErr w:type="spellEnd"/>
      <w:r>
        <w:t xml:space="preserve"> for remote users</w:t>
      </w:r>
      <w:r w:rsidR="00FB4F1A">
        <w:t>.</w:t>
      </w:r>
      <w:r>
        <w:t xml:space="preserve"> </w:t>
      </w:r>
      <w:r w:rsidR="00FB4F1A">
        <w:t>[1]</w:t>
      </w:r>
    </w:p>
    <w:p w14:paraId="01C06A17" w14:textId="60C05F3B" w:rsidR="00412D6C" w:rsidRDefault="00974D2C" w:rsidP="00B21510">
      <w:r>
        <w:t>4.1.</w:t>
      </w:r>
      <w:r w:rsidR="006C6838">
        <w:t>7</w:t>
      </w:r>
      <w:r>
        <w:tab/>
        <w:t xml:space="preserve">The system shall be available on demand </w:t>
      </w:r>
      <w:r w:rsidR="00D42DC8">
        <w:t xml:space="preserve">remotely via the </w:t>
      </w:r>
      <w:proofErr w:type="spellStart"/>
      <w:r w:rsidR="00D42DC8">
        <w:t>WebUI</w:t>
      </w:r>
      <w:proofErr w:type="spellEnd"/>
      <w:r w:rsidR="00412D6C">
        <w:t>. [1]</w:t>
      </w:r>
    </w:p>
    <w:p w14:paraId="54FE7797" w14:textId="0D403B7F" w:rsidR="00B21510" w:rsidRDefault="00B21510" w:rsidP="00B21510">
      <w:r>
        <w:t>4.1.</w:t>
      </w:r>
      <w:r w:rsidR="006C6838">
        <w:t>8</w:t>
      </w:r>
      <w:r>
        <w:tab/>
        <w:t xml:space="preserve">The </w:t>
      </w:r>
      <w:r w:rsidR="00B5633D">
        <w:t>desktop interface</w:t>
      </w:r>
      <w:r>
        <w:t xml:space="preserve"> shall:</w:t>
      </w:r>
    </w:p>
    <w:p w14:paraId="413EB77E" w14:textId="023FA829" w:rsidR="00B21510" w:rsidRDefault="00B21510" w:rsidP="00B21510">
      <w:pPr>
        <w:ind w:left="1080"/>
      </w:pPr>
      <w:r>
        <w:t>4.1.</w:t>
      </w:r>
      <w:r w:rsidR="006C6838">
        <w:t>8</w:t>
      </w:r>
      <w:r>
        <w:t>.1</w:t>
      </w:r>
      <w:r>
        <w:tab/>
        <w:t xml:space="preserve">Display all possible tests and allow the user to </w:t>
      </w:r>
      <w:r w:rsidR="00CB0684">
        <w:t>select</w:t>
      </w:r>
      <w:r>
        <w:t xml:space="preserve"> all tests they wish to run</w:t>
      </w:r>
      <w:r w:rsidR="00CB0684">
        <w:t>.</w:t>
      </w:r>
      <w:r w:rsidR="00F66493">
        <w:t xml:space="preserve"> </w:t>
      </w:r>
      <w:r w:rsidR="00F66493">
        <w:tab/>
      </w:r>
      <w:r w:rsidR="00F66493">
        <w:tab/>
      </w:r>
      <w:r w:rsidR="00F66493">
        <w:tab/>
        <w:t>[0]</w:t>
      </w:r>
    </w:p>
    <w:p w14:paraId="1E123C3C" w14:textId="58F7E352" w:rsidR="00B21510" w:rsidRDefault="00B21510" w:rsidP="00B21510">
      <w:pPr>
        <w:ind w:left="1080"/>
      </w:pPr>
      <w:r>
        <w:lastRenderedPageBreak/>
        <w:t>4.1.</w:t>
      </w:r>
      <w:r w:rsidR="006C6838">
        <w:t>8</w:t>
      </w:r>
      <w:r>
        <w:t>.2</w:t>
      </w:r>
      <w:r>
        <w:tab/>
        <w:t>Display the selected list of all tests to be run (container object on GUI).</w:t>
      </w:r>
      <w:r w:rsidR="00F66493">
        <w:t xml:space="preserve"> [0]</w:t>
      </w:r>
    </w:p>
    <w:p w14:paraId="3C9D8D02" w14:textId="6BEF9EC8" w:rsidR="00B21510" w:rsidRDefault="00B21510" w:rsidP="00B21510">
      <w:pPr>
        <w:ind w:left="1080"/>
      </w:pPr>
      <w:r>
        <w:t>4.1.</w:t>
      </w:r>
      <w:r w:rsidR="006C6838">
        <w:t>8</w:t>
      </w:r>
      <w:r w:rsidR="00974D2C">
        <w:t>.</w:t>
      </w:r>
      <w:r>
        <w:t>3</w:t>
      </w:r>
      <w:r>
        <w:tab/>
        <w:t>Show test progress and status on the GUI.</w:t>
      </w:r>
      <w:r w:rsidR="00F66493">
        <w:t xml:space="preserve"> [0]</w:t>
      </w:r>
    </w:p>
    <w:p w14:paraId="03375CF2" w14:textId="630F937E" w:rsidR="00B21510" w:rsidRDefault="00B21510" w:rsidP="00B21510">
      <w:pPr>
        <w:ind w:left="1080"/>
      </w:pPr>
      <w:r>
        <w:t>4.1.</w:t>
      </w:r>
      <w:r w:rsidR="006C6838">
        <w:t>8</w:t>
      </w:r>
      <w:r>
        <w:t>.4</w:t>
      </w:r>
      <w:r>
        <w:tab/>
        <w:t>Display the results of each test in real-time</w:t>
      </w:r>
      <w:r w:rsidR="00FE02D0">
        <w:t>.</w:t>
      </w:r>
      <w:r w:rsidR="00F66493">
        <w:t xml:space="preserve"> [</w:t>
      </w:r>
      <w:r w:rsidR="00412D6C">
        <w:t>1</w:t>
      </w:r>
      <w:r w:rsidR="00F66493">
        <w:t>]</w:t>
      </w:r>
    </w:p>
    <w:p w14:paraId="50047015" w14:textId="21DDB3CD" w:rsidR="00DD1CA2" w:rsidRDefault="00B21510" w:rsidP="00FE02D0">
      <w:pPr>
        <w:ind w:left="1080"/>
      </w:pPr>
      <w:r>
        <w:t>4.1.</w:t>
      </w:r>
      <w:r w:rsidR="006C6838">
        <w:t>8</w:t>
      </w:r>
      <w:r>
        <w:t>.5</w:t>
      </w:r>
      <w:r>
        <w:tab/>
        <w:t>Allow the user to specify an output file in which to log the test results.</w:t>
      </w:r>
      <w:r w:rsidR="00F66493">
        <w:t xml:space="preserve"> [1]</w:t>
      </w:r>
    </w:p>
    <w:p w14:paraId="11CC519F" w14:textId="4360CD10" w:rsidR="00905A8F" w:rsidRDefault="004E42F1" w:rsidP="004E42F1">
      <w:r>
        <w:t>4.1.</w:t>
      </w:r>
      <w:r w:rsidR="006C6838">
        <w:t>9</w:t>
      </w:r>
      <w:r>
        <w:tab/>
      </w:r>
      <w:r w:rsidR="00797E56">
        <w:t xml:space="preserve">The </w:t>
      </w:r>
      <w:proofErr w:type="spellStart"/>
      <w:r>
        <w:t>WebUI</w:t>
      </w:r>
      <w:proofErr w:type="spellEnd"/>
      <w:r>
        <w:t xml:space="preserve"> shall</w:t>
      </w:r>
      <w:r w:rsidR="00905A8F">
        <w:t>:</w:t>
      </w:r>
    </w:p>
    <w:p w14:paraId="4446599F" w14:textId="7165E7E7" w:rsidR="00412D6C" w:rsidRDefault="00412D6C" w:rsidP="00412D6C">
      <w:pPr>
        <w:ind w:left="1080"/>
      </w:pPr>
      <w:r>
        <w:t>4.1.</w:t>
      </w:r>
      <w:r w:rsidR="006C6838">
        <w:t>9</w:t>
      </w:r>
      <w:r>
        <w:t>.1</w:t>
      </w:r>
      <w:r>
        <w:tab/>
        <w:t xml:space="preserve">Display all possible tests and allow the user to select all tests they wish to run. </w:t>
      </w:r>
      <w:r>
        <w:tab/>
      </w:r>
      <w:r>
        <w:tab/>
      </w:r>
      <w:r>
        <w:tab/>
        <w:t>[</w:t>
      </w:r>
      <w:r w:rsidR="004D16A2">
        <w:t>1</w:t>
      </w:r>
      <w:r>
        <w:t>]</w:t>
      </w:r>
    </w:p>
    <w:p w14:paraId="59E8F856" w14:textId="0AE45C85" w:rsidR="00412D6C" w:rsidRDefault="00412D6C" w:rsidP="00412D6C">
      <w:pPr>
        <w:ind w:left="1080"/>
      </w:pPr>
      <w:r>
        <w:t>4.1.</w:t>
      </w:r>
      <w:r w:rsidR="006C6838">
        <w:t>9</w:t>
      </w:r>
      <w:r>
        <w:t>.2</w:t>
      </w:r>
      <w:r>
        <w:tab/>
        <w:t>Display the selected list of all tests to be run (container object on GUI). [</w:t>
      </w:r>
      <w:r w:rsidR="004D16A2">
        <w:t>1</w:t>
      </w:r>
      <w:r>
        <w:t>]</w:t>
      </w:r>
    </w:p>
    <w:p w14:paraId="598BD155" w14:textId="4C03AC91" w:rsidR="00412D6C" w:rsidRDefault="00412D6C" w:rsidP="00412D6C">
      <w:pPr>
        <w:ind w:left="1080"/>
      </w:pPr>
      <w:r>
        <w:t>4.1.</w:t>
      </w:r>
      <w:r w:rsidR="006C6838">
        <w:t>9</w:t>
      </w:r>
      <w:r>
        <w:t>.3</w:t>
      </w:r>
      <w:r>
        <w:tab/>
        <w:t>Show test progress and status on the GUI. [</w:t>
      </w:r>
      <w:r w:rsidR="004D16A2">
        <w:t>1</w:t>
      </w:r>
      <w:r>
        <w:t>]</w:t>
      </w:r>
    </w:p>
    <w:p w14:paraId="63EA9EC4" w14:textId="3FF13879" w:rsidR="00412D6C" w:rsidRDefault="00412D6C" w:rsidP="00412D6C">
      <w:pPr>
        <w:ind w:left="1080"/>
      </w:pPr>
      <w:r>
        <w:t>4.1.</w:t>
      </w:r>
      <w:r w:rsidR="006C6838">
        <w:t>9</w:t>
      </w:r>
      <w:r>
        <w:t>.4</w:t>
      </w:r>
      <w:r>
        <w:tab/>
        <w:t>Display the results of each test in real-time. [</w:t>
      </w:r>
      <w:r w:rsidR="004D16A2">
        <w:t>2</w:t>
      </w:r>
      <w:r>
        <w:t>]</w:t>
      </w:r>
    </w:p>
    <w:p w14:paraId="65889844" w14:textId="452D4EC5" w:rsidR="00412D6C" w:rsidRDefault="00412D6C" w:rsidP="00412D6C">
      <w:pPr>
        <w:ind w:left="1080"/>
      </w:pPr>
      <w:r>
        <w:t>4.1.</w:t>
      </w:r>
      <w:r w:rsidR="006C6838">
        <w:t>9</w:t>
      </w:r>
      <w:r>
        <w:t>.5</w:t>
      </w:r>
      <w:r>
        <w:tab/>
        <w:t>Allow the user to specify an output file in which to log the test results. [</w:t>
      </w:r>
      <w:r w:rsidR="004D16A2">
        <w:t>2</w:t>
      </w:r>
      <w:r>
        <w:t>]</w:t>
      </w:r>
    </w:p>
    <w:p w14:paraId="5818F289" w14:textId="2DC8A428" w:rsidR="004E42F1" w:rsidRDefault="00412D6C" w:rsidP="004E42F1">
      <w:r>
        <w:t xml:space="preserve">              </w:t>
      </w:r>
      <w:r>
        <w:tab/>
        <w:t xml:space="preserve">       </w:t>
      </w:r>
      <w:r w:rsidR="00905A8F">
        <w:t>4.1.</w:t>
      </w:r>
      <w:r w:rsidR="006C6838">
        <w:t>9</w:t>
      </w:r>
      <w:r w:rsidR="00905A8F">
        <w:t>.1</w:t>
      </w:r>
      <w:r w:rsidR="00905A8F">
        <w:tab/>
      </w:r>
      <w:r w:rsidR="004E42F1">
        <w:t xml:space="preserve"> </w:t>
      </w:r>
      <w:r w:rsidR="006F4959">
        <w:t>E</w:t>
      </w:r>
      <w:r w:rsidR="004E42F1">
        <w:t>xecute tests on available clients.</w:t>
      </w:r>
      <w:r w:rsidR="00F66493">
        <w:t xml:space="preserve"> [1]</w:t>
      </w:r>
    </w:p>
    <w:p w14:paraId="31A623E5" w14:textId="4591BBFB" w:rsidR="006F4959" w:rsidRDefault="006F4959" w:rsidP="004E42F1">
      <w:r>
        <w:tab/>
      </w:r>
      <w:r w:rsidR="00412D6C">
        <w:t xml:space="preserve">       </w:t>
      </w:r>
      <w:r>
        <w:t>4.1.</w:t>
      </w:r>
      <w:r w:rsidR="006C6838">
        <w:t>9</w:t>
      </w:r>
      <w:r>
        <w:t>.2</w:t>
      </w:r>
      <w:r>
        <w:tab/>
        <w:t xml:space="preserve"> Export current and prior test results for specific clients.</w:t>
      </w:r>
      <w:r w:rsidR="00F66493">
        <w:t xml:space="preserve"> [2]</w:t>
      </w:r>
    </w:p>
    <w:p w14:paraId="1CAD30CC" w14:textId="36177F63" w:rsidR="008B717C" w:rsidRDefault="00B21510" w:rsidP="00B21510">
      <w:pPr>
        <w:ind w:left="720" w:hanging="720"/>
      </w:pPr>
      <w:r>
        <w:t>4.1.</w:t>
      </w:r>
      <w:r w:rsidR="004D16A2">
        <w:t>1</w:t>
      </w:r>
      <w:r w:rsidR="006C6838">
        <w:t>0</w:t>
      </w:r>
      <w:r>
        <w:tab/>
      </w:r>
      <w:proofErr w:type="gramStart"/>
      <w:r>
        <w:t>The</w:t>
      </w:r>
      <w:proofErr w:type="gramEnd"/>
      <w:r>
        <w:t xml:space="preserve"> application shall log all test results to the output file specified in the GUI.</w:t>
      </w:r>
      <w:r w:rsidR="00F66493">
        <w:t xml:space="preserve"> [0]</w:t>
      </w:r>
    </w:p>
    <w:p w14:paraId="76149154" w14:textId="77777777" w:rsidR="00B21510" w:rsidRDefault="00B21510" w:rsidP="00B21510">
      <w:pPr>
        <w:pStyle w:val="Heading2"/>
      </w:pPr>
    </w:p>
    <w:p w14:paraId="0E182AD8" w14:textId="3DFBEB40" w:rsidR="00B21510" w:rsidRDefault="000E2355" w:rsidP="00B21510">
      <w:pPr>
        <w:pStyle w:val="Heading2"/>
        <w:spacing w:after="240"/>
      </w:pPr>
      <w:bookmarkStart w:id="14" w:name="_Toc46864696"/>
      <w:r>
        <w:t xml:space="preserve">4.2 </w:t>
      </w:r>
      <w:r>
        <w:tab/>
        <w:t xml:space="preserve">User Requirement </w:t>
      </w:r>
      <w:r w:rsidR="00B21510">
        <w:t>2</w:t>
      </w:r>
      <w:r>
        <w:t xml:space="preserve">: </w:t>
      </w:r>
      <w:r w:rsidRPr="000E2355">
        <w:rPr>
          <w:bCs/>
        </w:rPr>
        <w:t>Logging and Results Viewing</w:t>
      </w:r>
      <w:bookmarkEnd w:id="14"/>
    </w:p>
    <w:p w14:paraId="50306687" w14:textId="61599C0E" w:rsidR="00B21510" w:rsidRPr="008A30E9" w:rsidRDefault="00B21510" w:rsidP="00B21510">
      <w:pPr>
        <w:pStyle w:val="NoSpacing"/>
        <w:spacing w:after="240"/>
      </w:pPr>
      <w:r w:rsidRPr="008A30E9">
        <w:t xml:space="preserve">The Software / System Architect(s) </w:t>
      </w:r>
      <w:r>
        <w:t>shall have the ability</w:t>
      </w:r>
      <w:r w:rsidRPr="008A30E9">
        <w:t xml:space="preserve"> to </w:t>
      </w:r>
      <w:r w:rsidR="00974D2C">
        <w:t>view the results of the test as each test completes</w:t>
      </w:r>
      <w:r>
        <w:t>.</w:t>
      </w:r>
      <w:r w:rsidR="00974D2C">
        <w:t xml:space="preserve"> He/she shall also have the ability to view the log files where all results and relevant output are stored.</w:t>
      </w:r>
      <w:r w:rsidR="00040270">
        <w:t xml:space="preserve"> [0]</w:t>
      </w:r>
    </w:p>
    <w:p w14:paraId="6317A1B0" w14:textId="09546799" w:rsidR="00B21510" w:rsidRDefault="00B21510" w:rsidP="00B21510">
      <w:r>
        <w:t>4.2.</w:t>
      </w:r>
      <w:r w:rsidR="008116CA">
        <w:t>1</w:t>
      </w:r>
      <w:r>
        <w:tab/>
        <w:t>The system shall handle exceptions thrown by the application during testing</w:t>
      </w:r>
      <w:r w:rsidR="000B383E">
        <w:t xml:space="preserve"> with clear user </w:t>
      </w:r>
      <w:r w:rsidR="000B383E">
        <w:tab/>
        <w:t>output</w:t>
      </w:r>
      <w:r>
        <w:t>.</w:t>
      </w:r>
      <w:r w:rsidR="00040270">
        <w:t xml:space="preserve"> [0]</w:t>
      </w:r>
    </w:p>
    <w:p w14:paraId="509F1A8E" w14:textId="7C1A2628" w:rsidR="00B21510" w:rsidRDefault="00E176FB" w:rsidP="00B21510">
      <w:r>
        <w:t>4</w:t>
      </w:r>
      <w:r w:rsidR="00B21510">
        <w:t>.2.</w:t>
      </w:r>
      <w:r w:rsidR="00AF1290">
        <w:t>2</w:t>
      </w:r>
      <w:r w:rsidR="00B21510">
        <w:tab/>
        <w:t>The system shall display whether each test failed or succeeded.</w:t>
      </w:r>
      <w:r w:rsidR="00040270">
        <w:t xml:space="preserve"> [0]</w:t>
      </w:r>
    </w:p>
    <w:p w14:paraId="02CAA077" w14:textId="4062C938" w:rsidR="00B21510" w:rsidRDefault="00E176FB" w:rsidP="00B21510">
      <w:r>
        <w:t>4</w:t>
      </w:r>
      <w:r w:rsidR="00B21510">
        <w:t>.2.</w:t>
      </w:r>
      <w:r w:rsidR="00AF1290">
        <w:t>3</w:t>
      </w:r>
      <w:r w:rsidR="00B21510">
        <w:tab/>
        <w:t xml:space="preserve">The log component shall show different levels of logging (INFO, DEBUG, </w:t>
      </w:r>
      <w:proofErr w:type="gramStart"/>
      <w:r w:rsidR="00B21510">
        <w:t>ERROR</w:t>
      </w:r>
      <w:proofErr w:type="gramEnd"/>
      <w:r w:rsidR="00B21510">
        <w:t>).</w:t>
      </w:r>
      <w:r w:rsidR="00040270">
        <w:t xml:space="preserve"> [1]</w:t>
      </w:r>
    </w:p>
    <w:p w14:paraId="327AB7C5" w14:textId="3BDF8528" w:rsidR="00B21510" w:rsidRDefault="00E176FB" w:rsidP="00B21510">
      <w:pPr>
        <w:ind w:firstLine="720"/>
      </w:pPr>
      <w:r>
        <w:t>4</w:t>
      </w:r>
      <w:r w:rsidR="00B21510">
        <w:t>.2.</w:t>
      </w:r>
      <w:r w:rsidR="00AF1290">
        <w:t>3</w:t>
      </w:r>
      <w:r w:rsidR="00B21510">
        <w:t>.1</w:t>
      </w:r>
      <w:r w:rsidR="00B21510">
        <w:tab/>
        <w:t>INFO shall describe specific information for test pass/fail reporting.</w:t>
      </w:r>
    </w:p>
    <w:p w14:paraId="28E8BF6F" w14:textId="7E526316" w:rsidR="00B21510" w:rsidRDefault="00E176FB" w:rsidP="00B21510">
      <w:pPr>
        <w:ind w:left="1440" w:hanging="720"/>
      </w:pPr>
      <w:r>
        <w:t>4</w:t>
      </w:r>
      <w:r w:rsidR="00B21510">
        <w:t>.2.</w:t>
      </w:r>
      <w:r w:rsidR="00AF1290">
        <w:t>3</w:t>
      </w:r>
      <w:r w:rsidR="00B21510">
        <w:t>.2</w:t>
      </w:r>
      <w:r w:rsidR="00B21510">
        <w:tab/>
        <w:t>DEBUG shall describe information provided by the programmer/developer to aid in debugging the test.</w:t>
      </w:r>
    </w:p>
    <w:p w14:paraId="0404DF04" w14:textId="3B36B9AA" w:rsidR="00B21510" w:rsidRDefault="00E176FB" w:rsidP="00B21510">
      <w:pPr>
        <w:ind w:left="1440" w:hanging="720"/>
      </w:pPr>
      <w:r>
        <w:t>4</w:t>
      </w:r>
      <w:r w:rsidR="00B21510">
        <w:t>.2.</w:t>
      </w:r>
      <w:r w:rsidR="00AF1290">
        <w:t>3</w:t>
      </w:r>
      <w:r w:rsidR="00B21510">
        <w:t>.3</w:t>
      </w:r>
      <w:r w:rsidR="00B21510">
        <w:tab/>
        <w:t>ERROR shall describe the most detailed debugging output for examination of software test failures.</w:t>
      </w:r>
    </w:p>
    <w:p w14:paraId="49EC6030" w14:textId="13EB3F72" w:rsidR="00B21510" w:rsidRDefault="00E176FB" w:rsidP="00B21510">
      <w:r>
        <w:t>4</w:t>
      </w:r>
      <w:r w:rsidR="00B21510">
        <w:t>.2.</w:t>
      </w:r>
      <w:r w:rsidR="00AF1290">
        <w:t>4</w:t>
      </w:r>
      <w:r w:rsidR="00B21510">
        <w:tab/>
        <w:t>The log shall display the time and date stamp for each test.</w:t>
      </w:r>
      <w:r w:rsidR="00040270">
        <w:t xml:space="preserve"> [1]</w:t>
      </w:r>
    </w:p>
    <w:p w14:paraId="0C32F313" w14:textId="710751DF" w:rsidR="00B21510" w:rsidRDefault="00E176FB" w:rsidP="00B21510">
      <w:r>
        <w:t>4</w:t>
      </w:r>
      <w:r w:rsidR="00B21510">
        <w:t>.2.</w:t>
      </w:r>
      <w:r w:rsidR="00AF1290">
        <w:t>5</w:t>
      </w:r>
      <w:r w:rsidR="00B21510">
        <w:tab/>
        <w:t>The log shall display the duration of each test.</w:t>
      </w:r>
      <w:r w:rsidR="00040270">
        <w:t xml:space="preserve"> [1]</w:t>
      </w:r>
    </w:p>
    <w:p w14:paraId="19A3C705" w14:textId="77777777" w:rsidR="00B21510" w:rsidRDefault="00B21510" w:rsidP="00B21510"/>
    <w:p w14:paraId="3B16B740" w14:textId="72348920" w:rsidR="00B21510" w:rsidRDefault="00E176FB" w:rsidP="00B21510">
      <w:pPr>
        <w:pStyle w:val="Heading2"/>
        <w:spacing w:after="240"/>
      </w:pPr>
      <w:bookmarkStart w:id="15" w:name="_Toc46864697"/>
      <w:r>
        <w:lastRenderedPageBreak/>
        <w:t>4</w:t>
      </w:r>
      <w:r w:rsidR="000E2355">
        <w:t xml:space="preserve">.3 </w:t>
      </w:r>
      <w:r w:rsidR="000E2355">
        <w:tab/>
        <w:t xml:space="preserve">User Requirement </w:t>
      </w:r>
      <w:r w:rsidR="00B21510">
        <w:t>3</w:t>
      </w:r>
      <w:r w:rsidR="000E2355">
        <w:t xml:space="preserve">: </w:t>
      </w:r>
      <w:r w:rsidR="000E2355" w:rsidRPr="000E2355">
        <w:rPr>
          <w:bCs/>
        </w:rPr>
        <w:t>Concurrent Test Execution</w:t>
      </w:r>
      <w:bookmarkEnd w:id="15"/>
    </w:p>
    <w:p w14:paraId="7180E112" w14:textId="06DACB5B" w:rsidR="00B21510" w:rsidRPr="008A30E9" w:rsidRDefault="00B21510" w:rsidP="00B21510">
      <w:pPr>
        <w:pStyle w:val="NoSpacing"/>
        <w:spacing w:after="240"/>
      </w:pPr>
      <w:r w:rsidRPr="008A30E9">
        <w:t xml:space="preserve">Test Engineers </w:t>
      </w:r>
      <w:r>
        <w:t>and</w:t>
      </w:r>
      <w:r w:rsidRPr="008A30E9">
        <w:t xml:space="preserve"> QA personnel</w:t>
      </w:r>
      <w:r>
        <w:t xml:space="preserve"> shall have the ability </w:t>
      </w:r>
      <w:r w:rsidRPr="008A30E9">
        <w:t>to provide a test case where several tests are sent in quick succession to demonstrate the application executes tests concurrently.</w:t>
      </w:r>
      <w:r w:rsidR="006E069F">
        <w:t xml:space="preserve"> [0]</w:t>
      </w:r>
    </w:p>
    <w:p w14:paraId="78477309" w14:textId="3B3BB926" w:rsidR="00B21510" w:rsidRDefault="00E176FB" w:rsidP="00B21510">
      <w:r>
        <w:t>4</w:t>
      </w:r>
      <w:r w:rsidR="00B21510">
        <w:t>.3.1</w:t>
      </w:r>
      <w:r w:rsidR="00B21510">
        <w:tab/>
        <w:t>The test case shall consist of several tests of varying duration that can run simultaneously.</w:t>
      </w:r>
      <w:r w:rsidR="006E069F">
        <w:t xml:space="preserve"> [0]</w:t>
      </w:r>
    </w:p>
    <w:p w14:paraId="68151814" w14:textId="517ED14E" w:rsidR="00B21510" w:rsidRPr="00783B44" w:rsidRDefault="00E176FB" w:rsidP="00B21510">
      <w:r>
        <w:t>4</w:t>
      </w:r>
      <w:r w:rsidR="00B21510">
        <w:t>.3.2</w:t>
      </w:r>
      <w:r w:rsidR="00B21510">
        <w:tab/>
        <w:t>Upon completion, the system shall post a ready status message and await the next test.</w:t>
      </w:r>
      <w:r w:rsidR="006E069F">
        <w:t xml:space="preserve"> [0]</w:t>
      </w:r>
    </w:p>
    <w:p w14:paraId="386BDE76" w14:textId="77777777" w:rsidR="00492B63" w:rsidRDefault="00492B63">
      <w:r>
        <w:br w:type="page"/>
      </w:r>
    </w:p>
    <w:p w14:paraId="1D42250B" w14:textId="77777777" w:rsidR="00F60BD7" w:rsidRDefault="00166D54" w:rsidP="00492B63">
      <w:pPr>
        <w:pStyle w:val="Heading1"/>
      </w:pPr>
      <w:bookmarkStart w:id="16" w:name="_Toc46864698"/>
      <w:r>
        <w:lastRenderedPageBreak/>
        <w:t>5</w:t>
      </w:r>
      <w:r w:rsidR="00492B63">
        <w:tab/>
      </w:r>
      <w:r w:rsidR="002972B3">
        <w:t>Constraints</w:t>
      </w:r>
      <w:bookmarkEnd w:id="16"/>
    </w:p>
    <w:p w14:paraId="0D93E680" w14:textId="77777777" w:rsidR="00492B63" w:rsidRDefault="00492B63" w:rsidP="00492B63">
      <w:pPr>
        <w:pStyle w:val="Heading2"/>
      </w:pPr>
    </w:p>
    <w:p w14:paraId="7DFE6542" w14:textId="77777777" w:rsidR="005E438F" w:rsidRPr="005E438F" w:rsidRDefault="00166D54" w:rsidP="002B4556">
      <w:pPr>
        <w:pStyle w:val="Heading2"/>
        <w:spacing w:after="240"/>
      </w:pPr>
      <w:bookmarkStart w:id="17" w:name="_Toc46864699"/>
      <w:r>
        <w:t>5</w:t>
      </w:r>
      <w:r w:rsidR="00492B63">
        <w:t>.1</w:t>
      </w:r>
      <w:r w:rsidR="00492B63">
        <w:tab/>
        <w:t>Technical Constraints</w:t>
      </w:r>
      <w:bookmarkEnd w:id="17"/>
    </w:p>
    <w:p w14:paraId="237F8DFD" w14:textId="225F922C" w:rsidR="005E438F" w:rsidRDefault="00166D54" w:rsidP="002B4556">
      <w:pPr>
        <w:spacing w:after="240"/>
        <w:ind w:left="720" w:hanging="720"/>
      </w:pPr>
      <w:r>
        <w:t>5</w:t>
      </w:r>
      <w:r w:rsidR="00492B63">
        <w:t>.1.1</w:t>
      </w:r>
      <w:r w:rsidR="00492B63">
        <w:tab/>
        <w:t xml:space="preserve">The system shall be developed using </w:t>
      </w:r>
      <w:r w:rsidR="004E1850">
        <w:t xml:space="preserve">the </w:t>
      </w:r>
      <w:r w:rsidR="00492B63">
        <w:t xml:space="preserve">C++ </w:t>
      </w:r>
      <w:r w:rsidR="004E1850">
        <w:t xml:space="preserve">programming language and the </w:t>
      </w:r>
      <w:r w:rsidR="005E438F">
        <w:t xml:space="preserve">C++ Standard Template Library (STL). </w:t>
      </w:r>
      <w:r w:rsidR="00631A7F">
        <w:t>[0]</w:t>
      </w:r>
    </w:p>
    <w:p w14:paraId="6F76E3DF" w14:textId="0B8550D5" w:rsidR="005E438F" w:rsidRDefault="00166D54" w:rsidP="00C05C00">
      <w:r>
        <w:t>5</w:t>
      </w:r>
      <w:r w:rsidR="00492B63">
        <w:t>.1.2</w:t>
      </w:r>
      <w:r w:rsidR="00492B63">
        <w:tab/>
        <w:t xml:space="preserve">The system shall be developed using </w:t>
      </w:r>
      <w:r w:rsidR="005E438F">
        <w:t xml:space="preserve">a publicly available source code editor which supports </w:t>
      </w:r>
      <w:r w:rsidR="005E438F">
        <w:tab/>
        <w:t xml:space="preserve">the C++ language. </w:t>
      </w:r>
      <w:r w:rsidR="00631A7F">
        <w:t>[0]</w:t>
      </w:r>
    </w:p>
    <w:p w14:paraId="3F10CE5C" w14:textId="2057B777" w:rsidR="005E438F" w:rsidRDefault="00166D54" w:rsidP="00C05C00">
      <w:r>
        <w:t>5</w:t>
      </w:r>
      <w:r w:rsidR="005E438F">
        <w:t xml:space="preserve">.1.3    </w:t>
      </w:r>
      <w:r w:rsidR="0073727D">
        <w:t xml:space="preserve">The system shall have at least 75% unit test </w:t>
      </w:r>
      <w:r w:rsidR="00EA782A">
        <w:t xml:space="preserve">acceptance </w:t>
      </w:r>
      <w:r w:rsidR="0073727D">
        <w:t>coverage of the source code.</w:t>
      </w:r>
      <w:r w:rsidR="00631A7F">
        <w:t xml:space="preserve"> [0]</w:t>
      </w:r>
    </w:p>
    <w:p w14:paraId="02C96C14" w14:textId="77777777" w:rsidR="004E1850" w:rsidRDefault="004E1850" w:rsidP="00C05C00"/>
    <w:p w14:paraId="1C9AE538" w14:textId="53DC9EEB" w:rsidR="004E1850" w:rsidRDefault="00166D54" w:rsidP="0002279C">
      <w:pPr>
        <w:pStyle w:val="Heading2"/>
        <w:spacing w:after="240"/>
      </w:pPr>
      <w:bookmarkStart w:id="18" w:name="_Toc46864700"/>
      <w:r>
        <w:t>5</w:t>
      </w:r>
      <w:r w:rsidR="004E1850">
        <w:t>.2</w:t>
      </w:r>
      <w:r w:rsidR="004E1850">
        <w:tab/>
        <w:t>Operational Constraints</w:t>
      </w:r>
      <w:bookmarkEnd w:id="18"/>
      <w:r w:rsidR="00122710">
        <w:t xml:space="preserve"> </w:t>
      </w:r>
      <w:r w:rsidR="00561AC8">
        <w:t xml:space="preserve"> </w:t>
      </w:r>
    </w:p>
    <w:p w14:paraId="16073917" w14:textId="29D9F089" w:rsidR="00DD2BC6" w:rsidRDefault="00DD2BC6" w:rsidP="00DD2BC6">
      <w:pPr>
        <w:ind w:left="720" w:hanging="720"/>
      </w:pPr>
      <w:r>
        <w:t>5.2.1     Granting access to a new user of the system shall take no more than 1 business day to complete.</w:t>
      </w:r>
      <w:r w:rsidR="00631A7F">
        <w:t xml:space="preserve"> [0]</w:t>
      </w:r>
    </w:p>
    <w:p w14:paraId="2E25EB2B" w14:textId="16835709" w:rsidR="00DD2BC6" w:rsidRDefault="00DD2BC6" w:rsidP="00DD2BC6">
      <w:pPr>
        <w:ind w:left="720" w:hanging="720"/>
      </w:pPr>
      <w:r>
        <w:t xml:space="preserve">5.2.2     Modifying or removing a user’s access to the system shall take no more than 1 business day to complete. </w:t>
      </w:r>
      <w:r w:rsidR="00631A7F">
        <w:t>[0]</w:t>
      </w:r>
    </w:p>
    <w:p w14:paraId="23705798" w14:textId="77777777" w:rsidR="00561AC8" w:rsidRDefault="00561AC8" w:rsidP="004E1850">
      <w:pPr>
        <w:ind w:left="720" w:hanging="720"/>
      </w:pPr>
    </w:p>
    <w:p w14:paraId="27DD2030" w14:textId="77777777" w:rsidR="004E1850" w:rsidRDefault="00166D54" w:rsidP="002B4556">
      <w:pPr>
        <w:pStyle w:val="Heading2"/>
        <w:spacing w:after="240"/>
      </w:pPr>
      <w:bookmarkStart w:id="19" w:name="_Toc46864701"/>
      <w:r>
        <w:t>5</w:t>
      </w:r>
      <w:r w:rsidR="004E1850">
        <w:t>.3</w:t>
      </w:r>
      <w:r w:rsidR="004E1850">
        <w:tab/>
        <w:t>Business Constraints</w:t>
      </w:r>
      <w:bookmarkEnd w:id="19"/>
    </w:p>
    <w:p w14:paraId="69288D3A" w14:textId="6C0922D3" w:rsidR="0032113F" w:rsidRDefault="00166D54" w:rsidP="002B4556">
      <w:pPr>
        <w:spacing w:after="240"/>
        <w:ind w:left="720" w:hanging="720"/>
      </w:pPr>
      <w:r>
        <w:t>5</w:t>
      </w:r>
      <w:r w:rsidR="0032113F">
        <w:t>.3.</w:t>
      </w:r>
      <w:r>
        <w:t>1</w:t>
      </w:r>
      <w:r w:rsidR="0032113F">
        <w:tab/>
        <w:t xml:space="preserve">Disaster recovery </w:t>
      </w:r>
      <w:r>
        <w:t>shall</w:t>
      </w:r>
      <w:r w:rsidR="0032113F">
        <w:t xml:space="preserve"> </w:t>
      </w:r>
      <w:r w:rsidR="00CC0B24">
        <w:t>be cost-effective and managed through the fault tolerance and high availability features of the cloud-based system architecture.</w:t>
      </w:r>
      <w:r w:rsidR="00631A7F">
        <w:t xml:space="preserve"> [1]</w:t>
      </w:r>
    </w:p>
    <w:p w14:paraId="53BEE853" w14:textId="4DCF0336" w:rsidR="00166D54" w:rsidRDefault="00DA7EA0" w:rsidP="00382248">
      <w:pPr>
        <w:ind w:left="720" w:hanging="720"/>
      </w:pPr>
      <w:r>
        <w:t xml:space="preserve">5.3.2      User training shall take no more than 1 business day to complete, regardless of the user’s role. </w:t>
      </w:r>
      <w:r w:rsidR="00631A7F">
        <w:t>[</w:t>
      </w:r>
      <w:r w:rsidR="008A29FB">
        <w:t>2</w:t>
      </w:r>
      <w:r w:rsidR="00631A7F">
        <w:t>]</w:t>
      </w:r>
    </w:p>
    <w:p w14:paraId="29E059B2" w14:textId="77777777" w:rsidR="00B313BB" w:rsidRDefault="00B313BB" w:rsidP="00382248">
      <w:pPr>
        <w:ind w:left="720" w:hanging="720"/>
      </w:pPr>
    </w:p>
    <w:p w14:paraId="52A018D9" w14:textId="77777777" w:rsidR="00382248" w:rsidRDefault="00382248">
      <w:r>
        <w:br w:type="page"/>
      </w:r>
    </w:p>
    <w:p w14:paraId="62E60F8D" w14:textId="6EF64106" w:rsidR="00382248" w:rsidRDefault="00E176FB" w:rsidP="00382248">
      <w:pPr>
        <w:pStyle w:val="Heading1"/>
      </w:pPr>
      <w:bookmarkStart w:id="20" w:name="_Toc46864702"/>
      <w:r>
        <w:lastRenderedPageBreak/>
        <w:t>6</w:t>
      </w:r>
      <w:r w:rsidR="00382248">
        <w:tab/>
        <w:t>System Models</w:t>
      </w:r>
      <w:bookmarkEnd w:id="20"/>
    </w:p>
    <w:p w14:paraId="2EEF8272" w14:textId="77777777" w:rsidR="00382248" w:rsidRDefault="00382248" w:rsidP="00382248">
      <w:pPr>
        <w:ind w:left="720" w:hanging="720"/>
      </w:pPr>
    </w:p>
    <w:p w14:paraId="356C0A4F" w14:textId="1A2FA89B" w:rsidR="00382248" w:rsidRDefault="00E176FB" w:rsidP="00382248">
      <w:pPr>
        <w:pStyle w:val="Heading2"/>
      </w:pPr>
      <w:bookmarkStart w:id="21" w:name="_Toc46864703"/>
      <w:r>
        <w:t>6</w:t>
      </w:r>
      <w:r w:rsidR="00382248">
        <w:t>.1</w:t>
      </w:r>
      <w:r w:rsidR="00382248">
        <w:tab/>
        <w:t xml:space="preserve">Use Case Models </w:t>
      </w:r>
      <w:r w:rsidR="005F5A2D">
        <w:t>and/</w:t>
      </w:r>
      <w:r w:rsidR="00382248">
        <w:t>or Scenarios</w:t>
      </w:r>
      <w:bookmarkEnd w:id="21"/>
    </w:p>
    <w:p w14:paraId="3163F064" w14:textId="110199D9" w:rsidR="000A3DB0" w:rsidRDefault="000A3DB0" w:rsidP="000A3DB0"/>
    <w:p w14:paraId="0577CB10" w14:textId="192DCB01" w:rsidR="000A3DB0" w:rsidRDefault="000A3DB0" w:rsidP="000A3DB0">
      <w:r>
        <w:object w:dxaOrig="10006" w:dyaOrig="4201" w14:anchorId="0A2A6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196.4pt" o:ole="">
            <v:imagedata r:id="rId10" o:title=""/>
          </v:shape>
          <o:OLEObject Type="Embed" ProgID="Visio.Drawing.15" ShapeID="_x0000_i1025" DrawAspect="Content" ObjectID="_1658518704" r:id="rId11"/>
        </w:object>
      </w:r>
    </w:p>
    <w:p w14:paraId="0CD1988B" w14:textId="2FD1ED80" w:rsidR="000A3DB0" w:rsidRDefault="000A3DB0" w:rsidP="000A3DB0">
      <w:r>
        <w:object w:dxaOrig="10006" w:dyaOrig="5085" w14:anchorId="62086735">
          <v:shape id="_x0000_i1026" type="#_x0000_t75" style="width:467.8pt;height:237.7pt" o:ole="">
            <v:imagedata r:id="rId12" o:title=""/>
          </v:shape>
          <o:OLEObject Type="Embed" ProgID="Visio.Drawing.15" ShapeID="_x0000_i1026" DrawAspect="Content" ObjectID="_1658518705" r:id="rId13"/>
        </w:object>
      </w:r>
    </w:p>
    <w:p w14:paraId="23910505" w14:textId="11AAC2ED" w:rsidR="000A3DB0" w:rsidRDefault="000A3DB0" w:rsidP="000A3DB0">
      <w:r>
        <w:object w:dxaOrig="10006" w:dyaOrig="4201" w14:anchorId="16C6B868">
          <v:shape id="_x0000_i1027" type="#_x0000_t75" style="width:467.8pt;height:196.4pt" o:ole="">
            <v:imagedata r:id="rId14" o:title=""/>
          </v:shape>
          <o:OLEObject Type="Embed" ProgID="Visio.Drawing.15" ShapeID="_x0000_i1027" DrawAspect="Content" ObjectID="_1658518706" r:id="rId15"/>
        </w:object>
      </w:r>
    </w:p>
    <w:p w14:paraId="5F04AE93" w14:textId="0C74F35B" w:rsidR="000A3DB0" w:rsidRDefault="000A3DB0" w:rsidP="000A3DB0">
      <w:r>
        <w:object w:dxaOrig="12375" w:dyaOrig="9271" w14:anchorId="5AC1A97A">
          <v:shape id="_x0000_i1028" type="#_x0000_t75" style="width:467.75pt;height:350.45pt" o:ole="">
            <v:imagedata r:id="rId16" o:title=""/>
          </v:shape>
          <o:OLEObject Type="Embed" ProgID="Visio.Drawing.15" ShapeID="_x0000_i1028" DrawAspect="Content" ObjectID="_1658518707" r:id="rId17"/>
        </w:object>
      </w:r>
    </w:p>
    <w:p w14:paraId="51F40342" w14:textId="77777777" w:rsidR="000A3DB0" w:rsidRPr="000A3DB0" w:rsidRDefault="000A3DB0" w:rsidP="000A3DB0"/>
    <w:p w14:paraId="0CD449B3" w14:textId="77777777" w:rsidR="00382248" w:rsidRDefault="00382248" w:rsidP="00382248">
      <w:pPr>
        <w:ind w:left="720" w:hanging="720"/>
      </w:pPr>
    </w:p>
    <w:p w14:paraId="471C1911" w14:textId="103E3EBB" w:rsidR="00382248" w:rsidRDefault="00E176FB" w:rsidP="00382248">
      <w:pPr>
        <w:pStyle w:val="Heading2"/>
      </w:pPr>
      <w:bookmarkStart w:id="22" w:name="_Toc46864704"/>
      <w:r>
        <w:lastRenderedPageBreak/>
        <w:t>6</w:t>
      </w:r>
      <w:r w:rsidR="00382248">
        <w:t>.2</w:t>
      </w:r>
      <w:r w:rsidR="00382248">
        <w:tab/>
        <w:t>Class Diagram</w:t>
      </w:r>
      <w:bookmarkEnd w:id="22"/>
    </w:p>
    <w:p w14:paraId="1BFA6E21" w14:textId="2FC2CE04" w:rsidR="00382248" w:rsidRDefault="000A3DB0" w:rsidP="00382248">
      <w:r>
        <w:object w:dxaOrig="14670" w:dyaOrig="9660" w14:anchorId="77FA3F70">
          <v:shape id="_x0000_i1029" type="#_x0000_t75" style="width:467.95pt;height:308.15pt" o:ole="">
            <v:imagedata r:id="rId18" o:title=""/>
          </v:shape>
          <o:OLEObject Type="Embed" ProgID="Visio.Drawing.15" ShapeID="_x0000_i1029" DrawAspect="Content" ObjectID="_1658518708" r:id="rId19"/>
        </w:object>
      </w:r>
    </w:p>
    <w:p w14:paraId="715FB05E" w14:textId="77777777" w:rsidR="00382248" w:rsidRDefault="00382248" w:rsidP="00382248"/>
    <w:p w14:paraId="7EFDF1D1" w14:textId="77777777" w:rsidR="00382248" w:rsidRPr="00382248" w:rsidRDefault="00382248" w:rsidP="00382248"/>
    <w:sectPr w:rsidR="00382248" w:rsidRPr="00382248" w:rsidSect="003E61C8">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555CCC"/>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F5F5F11"/>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24F1D15"/>
    <w:multiLevelType w:val="hybridMultilevel"/>
    <w:tmpl w:val="F2F085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A7694E"/>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204F251F"/>
    <w:multiLevelType w:val="multilevel"/>
    <w:tmpl w:val="243C7F44"/>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5" w15:restartNumberingAfterBreak="0">
    <w:nsid w:val="219A58C2"/>
    <w:multiLevelType w:val="hybridMultilevel"/>
    <w:tmpl w:val="9C76D2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327AA2"/>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7" w15:restartNumberingAfterBreak="0">
    <w:nsid w:val="27582425"/>
    <w:multiLevelType w:val="hybridMultilevel"/>
    <w:tmpl w:val="0FDA8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7C962B5"/>
    <w:multiLevelType w:val="hybridMultilevel"/>
    <w:tmpl w:val="11C86C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F9914B6"/>
    <w:multiLevelType w:val="hybridMultilevel"/>
    <w:tmpl w:val="ED241E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B497F9E"/>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4D0B707E"/>
    <w:multiLevelType w:val="hybridMultilevel"/>
    <w:tmpl w:val="78E8F8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DB6009B"/>
    <w:multiLevelType w:val="hybridMultilevel"/>
    <w:tmpl w:val="647E8C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3D253EA"/>
    <w:multiLevelType w:val="hybridMultilevel"/>
    <w:tmpl w:val="DD60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7BA51F7"/>
    <w:multiLevelType w:val="multilevel"/>
    <w:tmpl w:val="515A729C"/>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15" w15:restartNumberingAfterBreak="0">
    <w:nsid w:val="5F1B6459"/>
    <w:multiLevelType w:val="multilevel"/>
    <w:tmpl w:val="0532A86E"/>
    <w:lvl w:ilvl="0">
      <w:start w:val="1"/>
      <w:numFmt w:val="decimal"/>
      <w:lvlText w:val="%1."/>
      <w:lvlJc w:val="left"/>
      <w:pPr>
        <w:ind w:left="936" w:hanging="576"/>
      </w:pPr>
      <w:rPr>
        <w:rFonts w:hint="default"/>
      </w:rPr>
    </w:lvl>
    <w:lvl w:ilvl="1">
      <w:start w:val="1"/>
      <w:numFmt w:val="none"/>
      <w:isLgl/>
      <w:lvlText w:val="2.1"/>
      <w:lvlJc w:val="left"/>
      <w:pPr>
        <w:ind w:left="1260" w:hanging="720"/>
      </w:pPr>
      <w:rPr>
        <w:rFonts w:hint="default"/>
      </w:rPr>
    </w:lvl>
    <w:lvl w:ilvl="2">
      <w:start w:val="1"/>
      <w:numFmt w:val="decimal"/>
      <w:isLgl/>
      <w:lvlText w:val="2.%2.%3"/>
      <w:lvlJc w:val="left"/>
      <w:pPr>
        <w:ind w:left="1512" w:hanging="792"/>
      </w:pPr>
      <w:rPr>
        <w:rFonts w:hint="default"/>
      </w:rPr>
    </w:lvl>
    <w:lvl w:ilvl="3">
      <w:start w:val="1"/>
      <w:numFmt w:val="decimal"/>
      <w:isLgl/>
      <w:lvlText w:val="%1.%2.%3.%4"/>
      <w:lvlJc w:val="left"/>
      <w:pPr>
        <w:ind w:left="1944" w:hanging="1044"/>
      </w:pPr>
      <w:rPr>
        <w:rFonts w:hint="default"/>
      </w:rPr>
    </w:lvl>
    <w:lvl w:ilvl="4">
      <w:start w:val="1"/>
      <w:numFmt w:val="decimal"/>
      <w:isLgl/>
      <w:lvlText w:val="%1.%2.%3.%4.%5"/>
      <w:lvlJc w:val="left"/>
      <w:pPr>
        <w:ind w:left="2376" w:hanging="1296"/>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16" w15:restartNumberingAfterBreak="0">
    <w:nsid w:val="5FB02444"/>
    <w:multiLevelType w:val="hybridMultilevel"/>
    <w:tmpl w:val="DAEE54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3BC6A1F"/>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18" w15:restartNumberingAfterBreak="0">
    <w:nsid w:val="70A0000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72531A6C"/>
    <w:multiLevelType w:val="hybridMultilevel"/>
    <w:tmpl w:val="5AFAB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2A03476"/>
    <w:multiLevelType w:val="hybridMultilevel"/>
    <w:tmpl w:val="9A10E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9"/>
  </w:num>
  <w:num w:numId="3">
    <w:abstractNumId w:val="19"/>
  </w:num>
  <w:num w:numId="4">
    <w:abstractNumId w:val="2"/>
  </w:num>
  <w:num w:numId="5">
    <w:abstractNumId w:val="12"/>
  </w:num>
  <w:num w:numId="6">
    <w:abstractNumId w:val="16"/>
  </w:num>
  <w:num w:numId="7">
    <w:abstractNumId w:val="11"/>
  </w:num>
  <w:num w:numId="8">
    <w:abstractNumId w:val="13"/>
  </w:num>
  <w:num w:numId="9">
    <w:abstractNumId w:val="20"/>
  </w:num>
  <w:num w:numId="10">
    <w:abstractNumId w:val="8"/>
  </w:num>
  <w:num w:numId="11">
    <w:abstractNumId w:val="18"/>
  </w:num>
  <w:num w:numId="12">
    <w:abstractNumId w:val="6"/>
  </w:num>
  <w:num w:numId="13">
    <w:abstractNumId w:val="17"/>
  </w:num>
  <w:num w:numId="14">
    <w:abstractNumId w:val="14"/>
  </w:num>
  <w:num w:numId="15">
    <w:abstractNumId w:val="10"/>
  </w:num>
  <w:num w:numId="16">
    <w:abstractNumId w:val="0"/>
  </w:num>
  <w:num w:numId="17">
    <w:abstractNumId w:val="5"/>
  </w:num>
  <w:num w:numId="18">
    <w:abstractNumId w:val="15"/>
  </w:num>
  <w:num w:numId="19">
    <w:abstractNumId w:val="1"/>
  </w:num>
  <w:num w:numId="20">
    <w:abstractNumId w:val="3"/>
  </w:num>
  <w:num w:numId="2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61C8"/>
    <w:rsid w:val="0000657E"/>
    <w:rsid w:val="0002279C"/>
    <w:rsid w:val="00040270"/>
    <w:rsid w:val="000A3011"/>
    <w:rsid w:val="000A3DB0"/>
    <w:rsid w:val="000B383E"/>
    <w:rsid w:val="000B66D9"/>
    <w:rsid w:val="000E2355"/>
    <w:rsid w:val="000E3035"/>
    <w:rsid w:val="00122710"/>
    <w:rsid w:val="00166D54"/>
    <w:rsid w:val="00175D94"/>
    <w:rsid w:val="002648FD"/>
    <w:rsid w:val="00282770"/>
    <w:rsid w:val="0029628F"/>
    <w:rsid w:val="002972B3"/>
    <w:rsid w:val="002B059A"/>
    <w:rsid w:val="002B4556"/>
    <w:rsid w:val="002D4D00"/>
    <w:rsid w:val="00304EC2"/>
    <w:rsid w:val="0032113F"/>
    <w:rsid w:val="00353021"/>
    <w:rsid w:val="00381746"/>
    <w:rsid w:val="00382248"/>
    <w:rsid w:val="003E61C8"/>
    <w:rsid w:val="003E6A02"/>
    <w:rsid w:val="003F6CA6"/>
    <w:rsid w:val="00412D6C"/>
    <w:rsid w:val="00426C70"/>
    <w:rsid w:val="004363B4"/>
    <w:rsid w:val="00437F08"/>
    <w:rsid w:val="00467B31"/>
    <w:rsid w:val="00485A2C"/>
    <w:rsid w:val="00492B63"/>
    <w:rsid w:val="004A35FB"/>
    <w:rsid w:val="004A67C5"/>
    <w:rsid w:val="004B058D"/>
    <w:rsid w:val="004D16A2"/>
    <w:rsid w:val="004E1850"/>
    <w:rsid w:val="004E42F1"/>
    <w:rsid w:val="004F4E11"/>
    <w:rsid w:val="00512487"/>
    <w:rsid w:val="00561AC8"/>
    <w:rsid w:val="00563752"/>
    <w:rsid w:val="005A5D03"/>
    <w:rsid w:val="005B6043"/>
    <w:rsid w:val="005D2B43"/>
    <w:rsid w:val="005E438F"/>
    <w:rsid w:val="005F5A2D"/>
    <w:rsid w:val="00607DC3"/>
    <w:rsid w:val="006128B0"/>
    <w:rsid w:val="00625BF5"/>
    <w:rsid w:val="00631A7F"/>
    <w:rsid w:val="00644C35"/>
    <w:rsid w:val="00645B39"/>
    <w:rsid w:val="00674507"/>
    <w:rsid w:val="00694360"/>
    <w:rsid w:val="006A14B8"/>
    <w:rsid w:val="006A73CD"/>
    <w:rsid w:val="006B1D3B"/>
    <w:rsid w:val="006C6838"/>
    <w:rsid w:val="006E069F"/>
    <w:rsid w:val="006F4959"/>
    <w:rsid w:val="0073727D"/>
    <w:rsid w:val="0077726D"/>
    <w:rsid w:val="00793E8D"/>
    <w:rsid w:val="00797E56"/>
    <w:rsid w:val="008116CA"/>
    <w:rsid w:val="0081344F"/>
    <w:rsid w:val="008360B2"/>
    <w:rsid w:val="008554A2"/>
    <w:rsid w:val="00877AA0"/>
    <w:rsid w:val="00895DD8"/>
    <w:rsid w:val="008A29FB"/>
    <w:rsid w:val="008A30E9"/>
    <w:rsid w:val="008B717C"/>
    <w:rsid w:val="008F1FDE"/>
    <w:rsid w:val="009034C6"/>
    <w:rsid w:val="00905A8F"/>
    <w:rsid w:val="00932772"/>
    <w:rsid w:val="00933B8D"/>
    <w:rsid w:val="00973E9E"/>
    <w:rsid w:val="00974D2C"/>
    <w:rsid w:val="0098736A"/>
    <w:rsid w:val="00995DC1"/>
    <w:rsid w:val="009D1F91"/>
    <w:rsid w:val="009D6E0C"/>
    <w:rsid w:val="009F5E7C"/>
    <w:rsid w:val="00A5342E"/>
    <w:rsid w:val="00A647F3"/>
    <w:rsid w:val="00AF1290"/>
    <w:rsid w:val="00B21510"/>
    <w:rsid w:val="00B313BB"/>
    <w:rsid w:val="00B52EE0"/>
    <w:rsid w:val="00B5633D"/>
    <w:rsid w:val="00B56910"/>
    <w:rsid w:val="00B723FE"/>
    <w:rsid w:val="00B77818"/>
    <w:rsid w:val="00BC306A"/>
    <w:rsid w:val="00BC72BC"/>
    <w:rsid w:val="00C05C00"/>
    <w:rsid w:val="00C15932"/>
    <w:rsid w:val="00CA4EA6"/>
    <w:rsid w:val="00CB0684"/>
    <w:rsid w:val="00CC0B24"/>
    <w:rsid w:val="00CF53EF"/>
    <w:rsid w:val="00D10BBD"/>
    <w:rsid w:val="00D41A2E"/>
    <w:rsid w:val="00D42DC8"/>
    <w:rsid w:val="00D62DD2"/>
    <w:rsid w:val="00D920E3"/>
    <w:rsid w:val="00DA7EA0"/>
    <w:rsid w:val="00DB2774"/>
    <w:rsid w:val="00DD1CA2"/>
    <w:rsid w:val="00DD2BC6"/>
    <w:rsid w:val="00DE1112"/>
    <w:rsid w:val="00E10F44"/>
    <w:rsid w:val="00E176FB"/>
    <w:rsid w:val="00E30746"/>
    <w:rsid w:val="00E61BEC"/>
    <w:rsid w:val="00E80865"/>
    <w:rsid w:val="00EA782A"/>
    <w:rsid w:val="00EB68D1"/>
    <w:rsid w:val="00ED6D3E"/>
    <w:rsid w:val="00F1700A"/>
    <w:rsid w:val="00F345A6"/>
    <w:rsid w:val="00F55E7B"/>
    <w:rsid w:val="00F60BD7"/>
    <w:rsid w:val="00F66493"/>
    <w:rsid w:val="00FB4F1A"/>
    <w:rsid w:val="00FE02D0"/>
    <w:rsid w:val="00FE03D9"/>
    <w:rsid w:val="00FE08D9"/>
    <w:rsid w:val="00FE7C69"/>
    <w:rsid w:val="00FF50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59A071"/>
  <w15:chartTrackingRefBased/>
  <w15:docId w15:val="{4162DED0-D9BA-49F9-B3C9-E4887AB64C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D4D0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8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E61C8"/>
    <w:pPr>
      <w:spacing w:after="0" w:line="240" w:lineRule="auto"/>
    </w:pPr>
    <w:rPr>
      <w:rFonts w:eastAsiaTheme="minorEastAsia"/>
    </w:rPr>
  </w:style>
  <w:style w:type="character" w:customStyle="1" w:styleId="NoSpacingChar">
    <w:name w:val="No Spacing Char"/>
    <w:basedOn w:val="DefaultParagraphFont"/>
    <w:link w:val="NoSpacing"/>
    <w:uiPriority w:val="1"/>
    <w:rsid w:val="003E61C8"/>
    <w:rPr>
      <w:rFonts w:eastAsiaTheme="minorEastAsia"/>
    </w:rPr>
  </w:style>
  <w:style w:type="character" w:customStyle="1" w:styleId="Heading1Char">
    <w:name w:val="Heading 1 Char"/>
    <w:basedOn w:val="DefaultParagraphFont"/>
    <w:link w:val="Heading1"/>
    <w:uiPriority w:val="9"/>
    <w:rsid w:val="002D4D0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D4D00"/>
    <w:pPr>
      <w:outlineLvl w:val="9"/>
    </w:pPr>
  </w:style>
  <w:style w:type="paragraph" w:styleId="ListParagraph">
    <w:name w:val="List Paragraph"/>
    <w:basedOn w:val="Normal"/>
    <w:uiPriority w:val="34"/>
    <w:qFormat/>
    <w:rsid w:val="006B1D3B"/>
    <w:pPr>
      <w:ind w:left="720"/>
      <w:contextualSpacing/>
    </w:pPr>
  </w:style>
  <w:style w:type="paragraph" w:styleId="TOC1">
    <w:name w:val="toc 1"/>
    <w:basedOn w:val="Normal"/>
    <w:next w:val="Normal"/>
    <w:autoRedefine/>
    <w:uiPriority w:val="39"/>
    <w:unhideWhenUsed/>
    <w:rsid w:val="006B1D3B"/>
    <w:pPr>
      <w:spacing w:after="100"/>
    </w:pPr>
  </w:style>
  <w:style w:type="character" w:styleId="Hyperlink">
    <w:name w:val="Hyperlink"/>
    <w:basedOn w:val="DefaultParagraphFont"/>
    <w:uiPriority w:val="99"/>
    <w:unhideWhenUsed/>
    <w:rsid w:val="006B1D3B"/>
    <w:rPr>
      <w:color w:val="0563C1" w:themeColor="hyperlink"/>
      <w:u w:val="single"/>
    </w:rPr>
  </w:style>
  <w:style w:type="character" w:customStyle="1" w:styleId="Heading2Char">
    <w:name w:val="Heading 2 Char"/>
    <w:basedOn w:val="DefaultParagraphFont"/>
    <w:link w:val="Heading2"/>
    <w:uiPriority w:val="9"/>
    <w:rsid w:val="00EB68D1"/>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F60BD7"/>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3376407">
      <w:bodyDiv w:val="1"/>
      <w:marLeft w:val="0"/>
      <w:marRight w:val="0"/>
      <w:marTop w:val="0"/>
      <w:marBottom w:val="0"/>
      <w:divBdr>
        <w:top w:val="none" w:sz="0" w:space="0" w:color="auto"/>
        <w:left w:val="none" w:sz="0" w:space="0" w:color="auto"/>
        <w:bottom w:val="none" w:sz="0" w:space="0" w:color="auto"/>
        <w:right w:val="none" w:sz="0" w:space="0" w:color="auto"/>
      </w:divBdr>
      <w:divsChild>
        <w:div w:id="1363823918">
          <w:marLeft w:val="547"/>
          <w:marRight w:val="0"/>
          <w:marTop w:val="20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12.vsdx"/><Relationship Id="rId18" Type="http://schemas.openxmlformats.org/officeDocument/2006/relationships/image" Target="media/image8.emf"/><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package" Target="embeddings/Microsoft_Visio_Drawing34.vsdx"/><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5" Type="http://schemas.openxmlformats.org/officeDocument/2006/relationships/settings" Target="settings.xml"/><Relationship Id="rId15" Type="http://schemas.openxmlformats.org/officeDocument/2006/relationships/package" Target="embeddings/Microsoft_Visio_Drawing23.vsdx"/><Relationship Id="rId10" Type="http://schemas.openxmlformats.org/officeDocument/2006/relationships/image" Target="media/image4.emf"/><Relationship Id="rId19" Type="http://schemas.openxmlformats.org/officeDocument/2006/relationships/package" Target="embeddings/Microsoft_Visio_Drawing45.vsdx"/><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 Web Based System to Support Testing Multiple Program Module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4912A00-E874-4FF7-B3A1-FD7EE6FA56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TotalTime>
  <Pages>17</Pages>
  <Words>3152</Words>
  <Characters>17969</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Test Framework</vt:lpstr>
    </vt:vector>
  </TitlesOfParts>
  <Company>The Boeing Company</Company>
  <LinksUpToDate>false</LinksUpToDate>
  <CharactersWithSpaces>210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Framework</dc:title>
  <dc:subject>Requirements</dc:subject>
  <dc:creator>David Howick, Miriam Farrington, Mudit Vats, Elona Vabishchevich, Jeffrey Alexovich</dc:creator>
  <cp:keywords/>
  <dc:description/>
  <cp:lastModifiedBy>Howick (US), David L</cp:lastModifiedBy>
  <cp:revision>65</cp:revision>
  <dcterms:created xsi:type="dcterms:W3CDTF">2020-07-25T17:46:00Z</dcterms:created>
  <dcterms:modified xsi:type="dcterms:W3CDTF">2020-08-10T05:52:00Z</dcterms:modified>
</cp:coreProperties>
</file>